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78C55844" w:rsidRDefault="78C55844">
      <w:r>
        <w:rPr>
          <w:noProof/>
        </w:rPr>
        <w:drawing>
          <wp:inline distT="0" distB="0" distL="0" distR="0" wp14:anchorId="5FC987FF">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rsidR="78C55844" w:rsidRDefault="00036064" w:rsidP="78C55844">
      <w:pPr>
        <w:pStyle w:val="Title"/>
      </w:pPr>
      <w:r>
        <w:t xml:space="preserve">LOAN </w:t>
      </w:r>
      <w:r w:rsidR="00393E80">
        <w:t xml:space="preserve">Data Model and Services </w:t>
      </w:r>
      <w:r w:rsidR="00F52755">
        <w:t>3.0</w:t>
      </w:r>
    </w:p>
    <w:p w:rsidR="00500D4A" w:rsidRDefault="007D4C7C" w:rsidP="000A1B1E">
      <w:pPr>
        <w:pStyle w:val="HeadingNoTOC"/>
      </w:pPr>
      <w:r>
        <w:t>Document Status</w:t>
      </w:r>
    </w:p>
    <w:p w:rsidR="00C74103" w:rsidRDefault="00C74103" w:rsidP="00C74103">
      <w:r>
        <w:rPr>
          <w:rStyle w:val="Emphasis"/>
        </w:rPr>
        <w:t xml:space="preserve">status: </w:t>
      </w:r>
      <w:r w:rsidRPr="00C74103">
        <w:rPr>
          <w:b/>
        </w:rPr>
        <w:t>Request for Comment</w:t>
      </w:r>
      <w:r>
        <w:t xml:space="preserve">  (valid values are &lt;</w:t>
      </w:r>
      <w:r w:rsidRPr="00FF36C9">
        <w:t xml:space="preserve"> </w:t>
      </w:r>
      <w:r>
        <w:t>Request for Comment, Preliminary Review, Public Review, Architectural Review, Final Review, Published, Deprecated)</w:t>
      </w:r>
    </w:p>
    <w:p w:rsidR="00C74103" w:rsidRPr="00C673DC" w:rsidRDefault="00C74103" w:rsidP="00C74103">
      <w:pPr>
        <w:rPr>
          <w:rFonts w:cs="Times New Roman"/>
        </w:rPr>
      </w:pPr>
      <w:r w:rsidRPr="00C673DC">
        <w:rPr>
          <w:rFonts w:cs="Times New Roman"/>
          <w:caps/>
          <w:color w:val="243F60" w:themeColor="accent1" w:themeShade="7F"/>
          <w:spacing w:val="5"/>
        </w:rPr>
        <w:t>This version:</w:t>
      </w:r>
      <w:r w:rsidRPr="00C673DC">
        <w:rPr>
          <w:rFonts w:cs="Times New Roman"/>
          <w:b/>
        </w:rPr>
        <w:t xml:space="preserve"> </w:t>
      </w:r>
      <w:r>
        <w:rPr>
          <w:rFonts w:cs="Times New Roman"/>
          <w:b/>
        </w:rPr>
        <w:t>Assembla</w:t>
      </w:r>
      <w:r>
        <w:rPr>
          <w:rFonts w:cs="Times New Roman"/>
        </w:rPr>
        <w:t xml:space="preserve">.com. Files Tag = </w:t>
      </w:r>
      <w:r w:rsidRPr="00B87B19">
        <w:rPr>
          <w:rFonts w:cs="Times New Roman"/>
        </w:rPr>
        <w:t>CUFX_3.0_RFC_Active</w:t>
      </w:r>
    </w:p>
    <w:p w:rsidR="00C74103" w:rsidRPr="00FF36C9" w:rsidRDefault="00C74103" w:rsidP="00C74103">
      <w:r w:rsidRPr="00C673DC">
        <w:rPr>
          <w:rFonts w:cs="Times New Roman"/>
          <w:caps/>
          <w:color w:val="243F60" w:themeColor="accent1" w:themeShade="7F"/>
          <w:spacing w:val="5"/>
        </w:rPr>
        <w:t>Previous Version:</w:t>
      </w:r>
      <w:r w:rsidRPr="00C673DC">
        <w:rPr>
          <w:rFonts w:cs="Times New Roman"/>
        </w:rPr>
        <w:t xml:space="preserve"> </w:t>
      </w:r>
      <w:r>
        <w:rPr>
          <w:rFonts w:cs="Times New Roman"/>
          <w:b/>
        </w:rPr>
        <w:t>Assembla</w:t>
      </w:r>
      <w:r>
        <w:rPr>
          <w:rFonts w:cs="Times New Roman"/>
        </w:rPr>
        <w:t xml:space="preserve">.com. Files Tag = </w:t>
      </w:r>
      <w:r w:rsidRPr="00B87B19">
        <w:rPr>
          <w:rFonts w:cs="Times New Roman"/>
        </w:rPr>
        <w:t>CUFX_3.0_RFC_</w:t>
      </w:r>
      <w:r>
        <w:rPr>
          <w:rFonts w:cs="Times New Roman"/>
        </w:rPr>
        <w:t>Archive</w:t>
      </w:r>
    </w:p>
    <w:p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7"/>
        <w:gridCol w:w="1199"/>
        <w:gridCol w:w="7340"/>
      </w:tblGrid>
      <w:tr w:rsidR="00C74103"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Version</w:t>
            </w:r>
          </w:p>
        </w:tc>
        <w:tc>
          <w:tcPr>
            <w:tcW w:w="857" w:type="dxa"/>
          </w:tcPr>
          <w:p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1</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2</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3</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dded the loanFilter</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sidP="00183DE7">
            <w:r>
              <w:t>0.0.5</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6</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7</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id lists to make the consistent with XSD</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TOC to reduce space</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graphic for reserving next loan ID</w:t>
            </w:r>
          </w:p>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Found bad links in file and fixed</w:t>
            </w:r>
          </w:p>
          <w:p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accountId filter examples to relationshipId example since accountId and LoanId are the same thing.</w:t>
            </w:r>
          </w:p>
          <w:p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Pr="00C74103" w:rsidRDefault="00C74103">
            <w:r>
              <w:t>3.0</w:t>
            </w:r>
          </w:p>
        </w:tc>
        <w:tc>
          <w:tcPr>
            <w:tcW w:w="857" w:type="dxa"/>
          </w:tcPr>
          <w:p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Switch to use X-HTTP-METHOD-OVERRIDE standard rather than subMethod non-Standard method for overriding request types.</w:t>
            </w:r>
          </w:p>
          <w:p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r w:rsidRPr="00C74103">
              <w:t xml:space="preserve">loanMessage </w:t>
            </w:r>
            <w:r w:rsidR="00D61347">
              <w:t xml:space="preserve"> or </w:t>
            </w:r>
            <w:r w:rsidR="00D61347" w:rsidRPr="00C74103">
              <w:t>loan</w:t>
            </w:r>
            <w:r w:rsidR="00D61347">
              <w:t>Disbursement</w:t>
            </w:r>
            <w:r w:rsidR="00D61347" w:rsidRPr="00C74103">
              <w:t>Message</w:t>
            </w:r>
            <w:r w:rsidR="00D61347">
              <w:t xml:space="preserve"> </w:t>
            </w:r>
            <w:r>
              <w:t>wrapper for every message to increase ability for infrastructure to serialize the data</w:t>
            </w:r>
          </w:p>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rsidTr="00C74103">
        <w:tc>
          <w:tcPr>
            <w:cnfStyle w:val="001000000000" w:firstRow="0" w:lastRow="0" w:firstColumn="1" w:lastColumn="0" w:oddVBand="0" w:evenVBand="0" w:oddHBand="0" w:evenHBand="0" w:firstRowFirstColumn="0" w:firstRowLastColumn="0" w:lastRowFirstColumn="0" w:lastRowLastColumn="0"/>
            <w:tcW w:w="1051" w:type="dxa"/>
          </w:tcPr>
          <w:p w:rsidR="00DA11A8" w:rsidRDefault="00DA11A8">
            <w:r>
              <w:t>3.0</w:t>
            </w:r>
          </w:p>
        </w:tc>
        <w:tc>
          <w:tcPr>
            <w:tcW w:w="857" w:type="dxa"/>
          </w:tcPr>
          <w:p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r w:rsidR="0089010D"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89010D" w:rsidRDefault="0089010D">
            <w:r>
              <w:t>3.1</w:t>
            </w:r>
          </w:p>
        </w:tc>
        <w:tc>
          <w:tcPr>
            <w:tcW w:w="857" w:type="dxa"/>
          </w:tcPr>
          <w:p w:rsidR="0089010D" w:rsidRDefault="0089010D" w:rsidP="00C74103">
            <w:pPr>
              <w:cnfStyle w:val="000000100000" w:firstRow="0" w:lastRow="0" w:firstColumn="0" w:lastColumn="0" w:oddVBand="0" w:evenVBand="0" w:oddHBand="1" w:evenHBand="0" w:firstRowFirstColumn="0" w:firstRowLastColumn="0" w:lastRowFirstColumn="0" w:lastRowLastColumn="0"/>
              <w:rPr>
                <w:b/>
              </w:rPr>
            </w:pPr>
            <w:r>
              <w:rPr>
                <w:b/>
              </w:rPr>
              <w:t>07/17/2015</w:t>
            </w:r>
          </w:p>
        </w:tc>
        <w:tc>
          <w:tcPr>
            <w:tcW w:w="7668" w:type="dxa"/>
          </w:tcPr>
          <w:p w:rsidR="0089010D" w:rsidRPr="00AD1A5C" w:rsidRDefault="0089010D"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sidRPr="0089010D">
              <w:t>Updated to release 3.1</w:t>
            </w:r>
          </w:p>
        </w:tc>
      </w:tr>
    </w:tbl>
    <w:p w:rsidR="00627585" w:rsidRDefault="00627585" w:rsidP="000A1B1E">
      <w:pPr>
        <w:pStyle w:val="HeadingNoTOC"/>
      </w:pPr>
      <w:r>
        <w:t xml:space="preserve">Overview of </w:t>
      </w:r>
      <w:r w:rsidR="00BD53F3">
        <w:t>Specification</w:t>
      </w:r>
    </w:p>
    <w:p w:rsidR="00110578" w:rsidRDefault="00110578" w:rsidP="00EC5842">
      <w:r>
        <w:lastRenderedPageBreak/>
        <w:t>The Loan specification describes the services used as part of a new membership application process, for creating a loan, funding the loan, and disbursing the funds.</w:t>
      </w:r>
    </w:p>
    <w:p w:rsidR="00702519" w:rsidRDefault="00E104A4" w:rsidP="000A1B1E">
      <w:pPr>
        <w:pStyle w:val="HeadingNoTOC"/>
      </w:pPr>
      <w:r>
        <w:t>Any know Errors in the document</w:t>
      </w:r>
    </w:p>
    <w:tbl>
      <w:tblPr>
        <w:tblStyle w:val="TableGrid"/>
        <w:tblW w:w="0" w:type="auto"/>
        <w:tblLook w:val="04A0" w:firstRow="1" w:lastRow="0" w:firstColumn="1" w:lastColumn="0" w:noHBand="0" w:noVBand="1"/>
      </w:tblPr>
      <w:tblGrid>
        <w:gridCol w:w="7308"/>
        <w:gridCol w:w="1800"/>
      </w:tblGrid>
      <w:tr w:rsidR="00BD53F3" w:rsidTr="78C55844">
        <w:tc>
          <w:tcPr>
            <w:tcW w:w="7308" w:type="dxa"/>
          </w:tcPr>
          <w:p w:rsidR="00BD53F3" w:rsidRPr="00BD53F3" w:rsidRDefault="00BD53F3" w:rsidP="00702519">
            <w:pPr>
              <w:rPr>
                <w:b/>
              </w:rPr>
            </w:pPr>
            <w:r w:rsidRPr="00BD53F3">
              <w:rPr>
                <w:b/>
              </w:rPr>
              <w:t>Error Description</w:t>
            </w:r>
          </w:p>
        </w:tc>
        <w:tc>
          <w:tcPr>
            <w:tcW w:w="1800" w:type="dxa"/>
          </w:tcPr>
          <w:p w:rsidR="00BD53F3" w:rsidRDefault="00BD53F3" w:rsidP="00702519">
            <w:r>
              <w:t>Status of Error</w:t>
            </w:r>
          </w:p>
        </w:tc>
      </w:tr>
      <w:tr w:rsidR="00BD53F3" w:rsidTr="78C55844">
        <w:tc>
          <w:tcPr>
            <w:tcW w:w="7308" w:type="dxa"/>
          </w:tcPr>
          <w:p w:rsidR="00BD53F3" w:rsidRPr="00BD53F3" w:rsidRDefault="00C74103" w:rsidP="00C74103">
            <w:pPr>
              <w:tabs>
                <w:tab w:val="left" w:pos="1380"/>
              </w:tabs>
              <w:rPr>
                <w:b/>
              </w:rPr>
            </w:pPr>
            <w:r>
              <w:rPr>
                <w:b/>
              </w:rPr>
              <w:tab/>
            </w:r>
          </w:p>
        </w:tc>
        <w:tc>
          <w:tcPr>
            <w:tcW w:w="1800" w:type="dxa"/>
          </w:tcPr>
          <w:p w:rsidR="00BD53F3" w:rsidRDefault="00BD53F3" w:rsidP="00702519"/>
        </w:tc>
      </w:tr>
    </w:tbl>
    <w:sdt>
      <w:sdtPr>
        <w:id w:val="1041784684"/>
        <w:docPartObj>
          <w:docPartGallery w:val="Table of Contents"/>
          <w:docPartUnique/>
        </w:docPartObj>
      </w:sdtPr>
      <w:sdtEndPr>
        <w:rPr>
          <w:noProof/>
        </w:rPr>
      </w:sdtEndPr>
      <w:sdtContent>
        <w:bookmarkStart w:id="0" w:name="_GoBack" w:displacedByCustomXml="prev"/>
        <w:bookmarkEnd w:id="0" w:displacedByCustomXml="prev"/>
        <w:p w:rsidR="000A1B1E" w:rsidRDefault="000A1B1E" w:rsidP="000A1B1E"/>
        <w:p w:rsidR="00742173" w:rsidRDefault="00742173" w:rsidP="000A1B1E">
          <w:pPr>
            <w:pStyle w:val="HeadingNoTOC"/>
          </w:pPr>
          <w:r>
            <w:t>Table of Contents</w:t>
          </w:r>
        </w:p>
        <w:p w:rsidR="006D1931" w:rsidRDefault="00742173">
          <w:pPr>
            <w:pStyle w:val="TOC1"/>
            <w:rPr>
              <w:noProof/>
              <w:sz w:val="22"/>
              <w:szCs w:val="22"/>
            </w:rPr>
          </w:pPr>
          <w:r>
            <w:fldChar w:fldCharType="begin"/>
          </w:r>
          <w:r>
            <w:instrText xml:space="preserve"> TOC \o "1-3" \h \z \u </w:instrText>
          </w:r>
          <w:r>
            <w:fldChar w:fldCharType="separate"/>
          </w:r>
          <w:hyperlink w:anchor="_Toc349042046" w:history="1">
            <w:r w:rsidR="006D1931" w:rsidRPr="00663A07">
              <w:rPr>
                <w:rStyle w:val="Hyperlink"/>
                <w:noProof/>
              </w:rPr>
              <w:t>Document Conventions</w:t>
            </w:r>
            <w:r w:rsidR="006D1931">
              <w:rPr>
                <w:noProof/>
                <w:webHidden/>
              </w:rPr>
              <w:tab/>
            </w:r>
            <w:r w:rsidR="006D1931">
              <w:rPr>
                <w:noProof/>
                <w:webHidden/>
              </w:rPr>
              <w:fldChar w:fldCharType="begin"/>
            </w:r>
            <w:r w:rsidR="006D1931">
              <w:rPr>
                <w:noProof/>
                <w:webHidden/>
              </w:rPr>
              <w:instrText xml:space="preserve"> PAGEREF _Toc349042046 \h </w:instrText>
            </w:r>
            <w:r w:rsidR="006D1931">
              <w:rPr>
                <w:noProof/>
                <w:webHidden/>
              </w:rPr>
            </w:r>
            <w:r w:rsidR="006D1931">
              <w:rPr>
                <w:noProof/>
                <w:webHidden/>
              </w:rPr>
              <w:fldChar w:fldCharType="separate"/>
            </w:r>
            <w:r w:rsidR="0089010D">
              <w:rPr>
                <w:noProof/>
                <w:webHidden/>
              </w:rPr>
              <w:t>2</w:t>
            </w:r>
            <w:r w:rsidR="006D1931">
              <w:rPr>
                <w:noProof/>
                <w:webHidden/>
              </w:rPr>
              <w:fldChar w:fldCharType="end"/>
            </w:r>
          </w:hyperlink>
        </w:p>
        <w:p w:rsidR="006D1931" w:rsidRDefault="003942C5">
          <w:pPr>
            <w:pStyle w:val="TOC1"/>
            <w:rPr>
              <w:noProof/>
              <w:sz w:val="22"/>
              <w:szCs w:val="22"/>
            </w:rPr>
          </w:pPr>
          <w:hyperlink w:anchor="_Toc349042047" w:history="1">
            <w:r w:rsidR="006D1931" w:rsidRPr="00663A07">
              <w:rPr>
                <w:rStyle w:val="Hyperlink"/>
                <w:noProof/>
              </w:rPr>
              <w:t>Definitions related to the specification</w:t>
            </w:r>
            <w:r w:rsidR="006D1931">
              <w:rPr>
                <w:noProof/>
                <w:webHidden/>
              </w:rPr>
              <w:tab/>
            </w:r>
            <w:r w:rsidR="006D1931">
              <w:rPr>
                <w:noProof/>
                <w:webHidden/>
              </w:rPr>
              <w:fldChar w:fldCharType="begin"/>
            </w:r>
            <w:r w:rsidR="006D1931">
              <w:rPr>
                <w:noProof/>
                <w:webHidden/>
              </w:rPr>
              <w:instrText xml:space="preserve"> PAGEREF _Toc349042047 \h </w:instrText>
            </w:r>
            <w:r w:rsidR="006D1931">
              <w:rPr>
                <w:noProof/>
                <w:webHidden/>
              </w:rPr>
            </w:r>
            <w:r w:rsidR="006D1931">
              <w:rPr>
                <w:noProof/>
                <w:webHidden/>
              </w:rPr>
              <w:fldChar w:fldCharType="separate"/>
            </w:r>
            <w:r w:rsidR="0089010D">
              <w:rPr>
                <w:noProof/>
                <w:webHidden/>
              </w:rPr>
              <w:t>2</w:t>
            </w:r>
            <w:r w:rsidR="006D1931">
              <w:rPr>
                <w:noProof/>
                <w:webHidden/>
              </w:rPr>
              <w:fldChar w:fldCharType="end"/>
            </w:r>
          </w:hyperlink>
        </w:p>
        <w:p w:rsidR="006D1931" w:rsidRDefault="003942C5">
          <w:pPr>
            <w:pStyle w:val="TOC1"/>
            <w:rPr>
              <w:noProof/>
              <w:sz w:val="22"/>
              <w:szCs w:val="22"/>
            </w:rPr>
          </w:pPr>
          <w:hyperlink w:anchor="_Toc349042048" w:history="1">
            <w:r w:rsidR="006D1931" w:rsidRPr="00663A07">
              <w:rPr>
                <w:rStyle w:val="Hyperlink"/>
                <w:noProof/>
              </w:rPr>
              <w:t>High level use cases</w:t>
            </w:r>
            <w:r w:rsidR="006D1931">
              <w:rPr>
                <w:noProof/>
                <w:webHidden/>
              </w:rPr>
              <w:tab/>
            </w:r>
            <w:r w:rsidR="006D1931">
              <w:rPr>
                <w:noProof/>
                <w:webHidden/>
              </w:rPr>
              <w:fldChar w:fldCharType="begin"/>
            </w:r>
            <w:r w:rsidR="006D1931">
              <w:rPr>
                <w:noProof/>
                <w:webHidden/>
              </w:rPr>
              <w:instrText xml:space="preserve"> PAGEREF _Toc349042048 \h </w:instrText>
            </w:r>
            <w:r w:rsidR="006D1931">
              <w:rPr>
                <w:noProof/>
                <w:webHidden/>
              </w:rPr>
            </w:r>
            <w:r w:rsidR="006D1931">
              <w:rPr>
                <w:noProof/>
                <w:webHidden/>
              </w:rPr>
              <w:fldChar w:fldCharType="separate"/>
            </w:r>
            <w:r w:rsidR="0089010D">
              <w:rPr>
                <w:noProof/>
                <w:webHidden/>
              </w:rPr>
              <w:t>3</w:t>
            </w:r>
            <w:r w:rsidR="006D1931">
              <w:rPr>
                <w:noProof/>
                <w:webHidden/>
              </w:rPr>
              <w:fldChar w:fldCharType="end"/>
            </w:r>
          </w:hyperlink>
        </w:p>
        <w:p w:rsidR="006D1931" w:rsidRDefault="003942C5">
          <w:pPr>
            <w:pStyle w:val="TOC2"/>
            <w:rPr>
              <w:noProof/>
              <w:sz w:val="22"/>
              <w:szCs w:val="22"/>
            </w:rPr>
          </w:pPr>
          <w:hyperlink w:anchor="_Toc349042049" w:history="1">
            <w:r w:rsidR="006D1931" w:rsidRPr="00663A07">
              <w:rPr>
                <w:rStyle w:val="Hyperlink"/>
                <w:noProof/>
              </w:rPr>
              <w:t>Use Case 1: Create a loan For new member</w:t>
            </w:r>
            <w:r w:rsidR="006D1931">
              <w:rPr>
                <w:noProof/>
                <w:webHidden/>
              </w:rPr>
              <w:tab/>
            </w:r>
            <w:r w:rsidR="006D1931">
              <w:rPr>
                <w:noProof/>
                <w:webHidden/>
              </w:rPr>
              <w:fldChar w:fldCharType="begin"/>
            </w:r>
            <w:r w:rsidR="006D1931">
              <w:rPr>
                <w:noProof/>
                <w:webHidden/>
              </w:rPr>
              <w:instrText xml:space="preserve"> PAGEREF _Toc349042049 \h </w:instrText>
            </w:r>
            <w:r w:rsidR="006D1931">
              <w:rPr>
                <w:noProof/>
                <w:webHidden/>
              </w:rPr>
            </w:r>
            <w:r w:rsidR="006D1931">
              <w:rPr>
                <w:noProof/>
                <w:webHidden/>
              </w:rPr>
              <w:fldChar w:fldCharType="separate"/>
            </w:r>
            <w:r w:rsidR="0089010D">
              <w:rPr>
                <w:noProof/>
                <w:webHidden/>
              </w:rPr>
              <w:t>3</w:t>
            </w:r>
            <w:r w:rsidR="006D1931">
              <w:rPr>
                <w:noProof/>
                <w:webHidden/>
              </w:rPr>
              <w:fldChar w:fldCharType="end"/>
            </w:r>
          </w:hyperlink>
        </w:p>
        <w:p w:rsidR="006D1931" w:rsidRDefault="003942C5">
          <w:pPr>
            <w:pStyle w:val="TOC1"/>
            <w:rPr>
              <w:noProof/>
              <w:sz w:val="22"/>
              <w:szCs w:val="22"/>
            </w:rPr>
          </w:pPr>
          <w:hyperlink w:anchor="_Toc349042050" w:history="1">
            <w:r w:rsidR="006D1931" w:rsidRPr="00663A07">
              <w:rPr>
                <w:rStyle w:val="Hyperlink"/>
                <w:noProof/>
              </w:rPr>
              <w:t>State Diagram</w:t>
            </w:r>
            <w:r w:rsidR="006D1931">
              <w:rPr>
                <w:noProof/>
                <w:webHidden/>
              </w:rPr>
              <w:tab/>
            </w:r>
            <w:r w:rsidR="006D1931">
              <w:rPr>
                <w:noProof/>
                <w:webHidden/>
              </w:rPr>
              <w:fldChar w:fldCharType="begin"/>
            </w:r>
            <w:r w:rsidR="006D1931">
              <w:rPr>
                <w:noProof/>
                <w:webHidden/>
              </w:rPr>
              <w:instrText xml:space="preserve"> PAGEREF _Toc349042050 \h </w:instrText>
            </w:r>
            <w:r w:rsidR="006D1931">
              <w:rPr>
                <w:noProof/>
                <w:webHidden/>
              </w:rPr>
            </w:r>
            <w:r w:rsidR="006D1931">
              <w:rPr>
                <w:noProof/>
                <w:webHidden/>
              </w:rPr>
              <w:fldChar w:fldCharType="separate"/>
            </w:r>
            <w:r w:rsidR="0089010D">
              <w:rPr>
                <w:noProof/>
                <w:webHidden/>
              </w:rPr>
              <w:t>3</w:t>
            </w:r>
            <w:r w:rsidR="006D1931">
              <w:rPr>
                <w:noProof/>
                <w:webHidden/>
              </w:rPr>
              <w:fldChar w:fldCharType="end"/>
            </w:r>
          </w:hyperlink>
        </w:p>
        <w:p w:rsidR="006D1931" w:rsidRDefault="003942C5">
          <w:pPr>
            <w:pStyle w:val="TOC1"/>
            <w:rPr>
              <w:noProof/>
              <w:sz w:val="22"/>
              <w:szCs w:val="22"/>
            </w:rPr>
          </w:pPr>
          <w:hyperlink w:anchor="_Toc349042051" w:history="1">
            <w:r w:rsidR="006D1931" w:rsidRPr="00663A07">
              <w:rPr>
                <w:rStyle w:val="Hyperlink"/>
                <w:noProof/>
              </w:rPr>
              <w:t>Data Elements</w:t>
            </w:r>
            <w:r w:rsidR="006D1931">
              <w:rPr>
                <w:noProof/>
                <w:webHidden/>
              </w:rPr>
              <w:tab/>
            </w:r>
            <w:r w:rsidR="006D1931">
              <w:rPr>
                <w:noProof/>
                <w:webHidden/>
              </w:rPr>
              <w:fldChar w:fldCharType="begin"/>
            </w:r>
            <w:r w:rsidR="006D1931">
              <w:rPr>
                <w:noProof/>
                <w:webHidden/>
              </w:rPr>
              <w:instrText xml:space="preserve"> PAGEREF _Toc349042051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3942C5">
          <w:pPr>
            <w:pStyle w:val="TOC2"/>
            <w:rPr>
              <w:noProof/>
              <w:sz w:val="22"/>
              <w:szCs w:val="22"/>
            </w:rPr>
          </w:pPr>
          <w:hyperlink w:anchor="_Toc349042052" w:history="1">
            <w:r w:rsidR="006D1931" w:rsidRPr="00663A07">
              <w:rPr>
                <w:rStyle w:val="Hyperlink"/>
                <w:noProof/>
              </w:rPr>
              <w:t>Loan Origination Data attributes</w:t>
            </w:r>
            <w:r w:rsidR="006D1931">
              <w:rPr>
                <w:noProof/>
                <w:webHidden/>
              </w:rPr>
              <w:tab/>
            </w:r>
            <w:r w:rsidR="006D1931">
              <w:rPr>
                <w:noProof/>
                <w:webHidden/>
              </w:rPr>
              <w:fldChar w:fldCharType="begin"/>
            </w:r>
            <w:r w:rsidR="006D1931">
              <w:rPr>
                <w:noProof/>
                <w:webHidden/>
              </w:rPr>
              <w:instrText xml:space="preserve"> PAGEREF _Toc349042052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3942C5">
          <w:pPr>
            <w:pStyle w:val="TOC3"/>
            <w:rPr>
              <w:noProof/>
              <w:sz w:val="22"/>
              <w:szCs w:val="22"/>
            </w:rPr>
          </w:pPr>
          <w:hyperlink w:anchor="_Toc349042053" w:history="1">
            <w:r w:rsidR="006D1931" w:rsidRPr="00663A07">
              <w:rPr>
                <w:rStyle w:val="Hyperlink"/>
                <w:b/>
                <w:bCs/>
                <w:noProof/>
                <w:spacing w:val="10"/>
              </w:rPr>
              <w:t>Data Element: Loan</w:t>
            </w:r>
            <w:r w:rsidR="006D1931">
              <w:rPr>
                <w:noProof/>
                <w:webHidden/>
              </w:rPr>
              <w:tab/>
            </w:r>
            <w:r w:rsidR="006D1931">
              <w:rPr>
                <w:noProof/>
                <w:webHidden/>
              </w:rPr>
              <w:fldChar w:fldCharType="begin"/>
            </w:r>
            <w:r w:rsidR="006D1931">
              <w:rPr>
                <w:noProof/>
                <w:webHidden/>
              </w:rPr>
              <w:instrText xml:space="preserve"> PAGEREF _Toc349042053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3942C5">
          <w:pPr>
            <w:pStyle w:val="TOC3"/>
            <w:rPr>
              <w:noProof/>
              <w:sz w:val="22"/>
              <w:szCs w:val="22"/>
            </w:rPr>
          </w:pPr>
          <w:hyperlink w:anchor="_Toc349042054" w:history="1">
            <w:r w:rsidR="006D1931" w:rsidRPr="00663A07">
              <w:rPr>
                <w:rStyle w:val="Hyperlink"/>
                <w:b/>
                <w:bCs/>
                <w:noProof/>
                <w:spacing w:val="10"/>
              </w:rPr>
              <w:t>Data Element: LoanDisbursmentList</w:t>
            </w:r>
            <w:r w:rsidR="006D1931">
              <w:rPr>
                <w:noProof/>
                <w:webHidden/>
              </w:rPr>
              <w:tab/>
            </w:r>
            <w:r w:rsidR="006D1931">
              <w:rPr>
                <w:noProof/>
                <w:webHidden/>
              </w:rPr>
              <w:fldChar w:fldCharType="begin"/>
            </w:r>
            <w:r w:rsidR="006D1931">
              <w:rPr>
                <w:noProof/>
                <w:webHidden/>
              </w:rPr>
              <w:instrText xml:space="preserve"> PAGEREF _Toc349042054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3942C5">
          <w:pPr>
            <w:pStyle w:val="TOC3"/>
            <w:rPr>
              <w:noProof/>
              <w:sz w:val="22"/>
              <w:szCs w:val="22"/>
            </w:rPr>
          </w:pPr>
          <w:hyperlink w:anchor="_Toc349042055" w:history="1">
            <w:r w:rsidR="006D1931" w:rsidRPr="00663A07">
              <w:rPr>
                <w:rStyle w:val="Hyperlink"/>
                <w:b/>
                <w:bCs/>
                <w:noProof/>
                <w:spacing w:val="10"/>
              </w:rPr>
              <w:t>Data Element: LoanFilter</w:t>
            </w:r>
            <w:r w:rsidR="006D1931">
              <w:rPr>
                <w:noProof/>
                <w:webHidden/>
              </w:rPr>
              <w:tab/>
            </w:r>
            <w:r w:rsidR="006D1931">
              <w:rPr>
                <w:noProof/>
                <w:webHidden/>
              </w:rPr>
              <w:fldChar w:fldCharType="begin"/>
            </w:r>
            <w:r w:rsidR="006D1931">
              <w:rPr>
                <w:noProof/>
                <w:webHidden/>
              </w:rPr>
              <w:instrText xml:space="preserve"> PAGEREF _Toc349042055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3942C5">
          <w:pPr>
            <w:pStyle w:val="TOC3"/>
            <w:rPr>
              <w:noProof/>
              <w:sz w:val="22"/>
              <w:szCs w:val="22"/>
            </w:rPr>
          </w:pPr>
          <w:hyperlink w:anchor="_Toc349042056" w:history="1">
            <w:r w:rsidR="006D1931" w:rsidRPr="00663A07">
              <w:rPr>
                <w:rStyle w:val="Hyperlink"/>
                <w:b/>
                <w:bCs/>
                <w:noProof/>
                <w:spacing w:val="10"/>
              </w:rPr>
              <w:t>Data Element: MessageContext</w:t>
            </w:r>
            <w:r w:rsidR="006D1931">
              <w:rPr>
                <w:noProof/>
                <w:webHidden/>
              </w:rPr>
              <w:tab/>
            </w:r>
            <w:r w:rsidR="006D1931">
              <w:rPr>
                <w:noProof/>
                <w:webHidden/>
              </w:rPr>
              <w:fldChar w:fldCharType="begin"/>
            </w:r>
            <w:r w:rsidR="006D1931">
              <w:rPr>
                <w:noProof/>
                <w:webHidden/>
              </w:rPr>
              <w:instrText xml:space="preserve"> PAGEREF _Toc349042056 \h </w:instrText>
            </w:r>
            <w:r w:rsidR="006D1931">
              <w:rPr>
                <w:noProof/>
                <w:webHidden/>
              </w:rPr>
            </w:r>
            <w:r w:rsidR="006D1931">
              <w:rPr>
                <w:noProof/>
                <w:webHidden/>
              </w:rPr>
              <w:fldChar w:fldCharType="separate"/>
            </w:r>
            <w:r w:rsidR="0089010D">
              <w:rPr>
                <w:noProof/>
                <w:webHidden/>
              </w:rPr>
              <w:t>5</w:t>
            </w:r>
            <w:r w:rsidR="006D1931">
              <w:rPr>
                <w:noProof/>
                <w:webHidden/>
              </w:rPr>
              <w:fldChar w:fldCharType="end"/>
            </w:r>
          </w:hyperlink>
        </w:p>
        <w:p w:rsidR="006D1931" w:rsidRDefault="003942C5">
          <w:pPr>
            <w:pStyle w:val="TOC1"/>
            <w:rPr>
              <w:noProof/>
              <w:sz w:val="22"/>
              <w:szCs w:val="22"/>
            </w:rPr>
          </w:pPr>
          <w:hyperlink w:anchor="_Toc349042057" w:history="1">
            <w:r w:rsidR="006D1931" w:rsidRPr="00663A07">
              <w:rPr>
                <w:rStyle w:val="Hyperlink"/>
                <w:noProof/>
              </w:rPr>
              <w:t>LOAN Services</w:t>
            </w:r>
            <w:r w:rsidR="006D1931">
              <w:rPr>
                <w:noProof/>
                <w:webHidden/>
              </w:rPr>
              <w:tab/>
            </w:r>
            <w:r w:rsidR="006D1931">
              <w:rPr>
                <w:noProof/>
                <w:webHidden/>
              </w:rPr>
              <w:fldChar w:fldCharType="begin"/>
            </w:r>
            <w:r w:rsidR="006D1931">
              <w:rPr>
                <w:noProof/>
                <w:webHidden/>
              </w:rPr>
              <w:instrText xml:space="preserve"> PAGEREF _Toc349042057 \h </w:instrText>
            </w:r>
            <w:r w:rsidR="006D1931">
              <w:rPr>
                <w:noProof/>
                <w:webHidden/>
              </w:rPr>
            </w:r>
            <w:r w:rsidR="006D1931">
              <w:rPr>
                <w:noProof/>
                <w:webHidden/>
              </w:rPr>
              <w:fldChar w:fldCharType="separate"/>
            </w:r>
            <w:r w:rsidR="0089010D">
              <w:rPr>
                <w:noProof/>
                <w:webHidden/>
              </w:rPr>
              <w:t>6</w:t>
            </w:r>
            <w:r w:rsidR="006D1931">
              <w:rPr>
                <w:noProof/>
                <w:webHidden/>
              </w:rPr>
              <w:fldChar w:fldCharType="end"/>
            </w:r>
          </w:hyperlink>
        </w:p>
        <w:p w:rsidR="006D1931" w:rsidRDefault="003942C5">
          <w:pPr>
            <w:pStyle w:val="TOC2"/>
            <w:rPr>
              <w:noProof/>
              <w:sz w:val="22"/>
              <w:szCs w:val="22"/>
            </w:rPr>
          </w:pPr>
          <w:hyperlink w:anchor="_Toc349042058" w:history="1">
            <w:r w:rsidR="006D1931" w:rsidRPr="00663A07">
              <w:rPr>
                <w:rStyle w:val="Hyperlink"/>
                <w:b/>
                <w:bCs/>
                <w:noProof/>
                <w:spacing w:val="10"/>
              </w:rPr>
              <w:t>Service Definitions</w:t>
            </w:r>
            <w:r w:rsidR="006D1931">
              <w:rPr>
                <w:noProof/>
                <w:webHidden/>
              </w:rPr>
              <w:tab/>
            </w:r>
            <w:r w:rsidR="006D1931">
              <w:rPr>
                <w:noProof/>
                <w:webHidden/>
              </w:rPr>
              <w:fldChar w:fldCharType="begin"/>
            </w:r>
            <w:r w:rsidR="006D1931">
              <w:rPr>
                <w:noProof/>
                <w:webHidden/>
              </w:rPr>
              <w:instrText xml:space="preserve"> PAGEREF _Toc349042058 \h </w:instrText>
            </w:r>
            <w:r w:rsidR="006D1931">
              <w:rPr>
                <w:noProof/>
                <w:webHidden/>
              </w:rPr>
            </w:r>
            <w:r w:rsidR="006D1931">
              <w:rPr>
                <w:noProof/>
                <w:webHidden/>
              </w:rPr>
              <w:fldChar w:fldCharType="separate"/>
            </w:r>
            <w:r w:rsidR="0089010D">
              <w:rPr>
                <w:noProof/>
                <w:webHidden/>
              </w:rPr>
              <w:t>6</w:t>
            </w:r>
            <w:r w:rsidR="006D1931">
              <w:rPr>
                <w:noProof/>
                <w:webHidden/>
              </w:rPr>
              <w:fldChar w:fldCharType="end"/>
            </w:r>
          </w:hyperlink>
        </w:p>
        <w:p w:rsidR="006D1931" w:rsidRDefault="003942C5">
          <w:pPr>
            <w:pStyle w:val="TOC3"/>
            <w:rPr>
              <w:noProof/>
              <w:sz w:val="22"/>
              <w:szCs w:val="22"/>
            </w:rPr>
          </w:pPr>
          <w:hyperlink w:anchor="_Toc349042059" w:history="1">
            <w:r w:rsidR="006D1931" w:rsidRPr="00663A07">
              <w:rPr>
                <w:rStyle w:val="Hyperlink"/>
                <w:b/>
                <w:bCs/>
                <w:noProof/>
                <w:spacing w:val="10"/>
              </w:rPr>
              <w:t>Service Message: Read Loan</w:t>
            </w:r>
            <w:r w:rsidR="006D1931">
              <w:rPr>
                <w:noProof/>
                <w:webHidden/>
              </w:rPr>
              <w:tab/>
            </w:r>
            <w:r w:rsidR="006D1931">
              <w:rPr>
                <w:noProof/>
                <w:webHidden/>
              </w:rPr>
              <w:fldChar w:fldCharType="begin"/>
            </w:r>
            <w:r w:rsidR="006D1931">
              <w:rPr>
                <w:noProof/>
                <w:webHidden/>
              </w:rPr>
              <w:instrText xml:space="preserve"> PAGEREF _Toc349042059 \h </w:instrText>
            </w:r>
            <w:r w:rsidR="006D1931">
              <w:rPr>
                <w:noProof/>
                <w:webHidden/>
              </w:rPr>
            </w:r>
            <w:r w:rsidR="006D1931">
              <w:rPr>
                <w:noProof/>
                <w:webHidden/>
              </w:rPr>
              <w:fldChar w:fldCharType="separate"/>
            </w:r>
            <w:r w:rsidR="0089010D">
              <w:rPr>
                <w:noProof/>
                <w:webHidden/>
              </w:rPr>
              <w:t>6</w:t>
            </w:r>
            <w:r w:rsidR="006D1931">
              <w:rPr>
                <w:noProof/>
                <w:webHidden/>
              </w:rPr>
              <w:fldChar w:fldCharType="end"/>
            </w:r>
          </w:hyperlink>
        </w:p>
        <w:p w:rsidR="006D1931" w:rsidRDefault="003942C5">
          <w:pPr>
            <w:pStyle w:val="TOC3"/>
            <w:rPr>
              <w:noProof/>
              <w:sz w:val="22"/>
              <w:szCs w:val="22"/>
            </w:rPr>
          </w:pPr>
          <w:hyperlink w:anchor="_Toc349042060" w:history="1">
            <w:r w:rsidR="006D1931" w:rsidRPr="00663A07">
              <w:rPr>
                <w:rStyle w:val="Hyperlink"/>
                <w:b/>
                <w:bCs/>
                <w:noProof/>
                <w:spacing w:val="10"/>
              </w:rPr>
              <w:t>Service Message: Read Next Account (loan) Id</w:t>
            </w:r>
            <w:r w:rsidR="006D1931">
              <w:rPr>
                <w:noProof/>
                <w:webHidden/>
              </w:rPr>
              <w:tab/>
            </w:r>
            <w:r w:rsidR="006D1931">
              <w:rPr>
                <w:noProof/>
                <w:webHidden/>
              </w:rPr>
              <w:fldChar w:fldCharType="begin"/>
            </w:r>
            <w:r w:rsidR="006D1931">
              <w:rPr>
                <w:noProof/>
                <w:webHidden/>
              </w:rPr>
              <w:instrText xml:space="preserve"> PAGEREF _Toc349042060 \h </w:instrText>
            </w:r>
            <w:r w:rsidR="006D1931">
              <w:rPr>
                <w:noProof/>
                <w:webHidden/>
              </w:rPr>
            </w:r>
            <w:r w:rsidR="006D1931">
              <w:rPr>
                <w:noProof/>
                <w:webHidden/>
              </w:rPr>
              <w:fldChar w:fldCharType="separate"/>
            </w:r>
            <w:r w:rsidR="0089010D">
              <w:rPr>
                <w:noProof/>
                <w:webHidden/>
              </w:rPr>
              <w:t>6</w:t>
            </w:r>
            <w:r w:rsidR="006D1931">
              <w:rPr>
                <w:noProof/>
                <w:webHidden/>
              </w:rPr>
              <w:fldChar w:fldCharType="end"/>
            </w:r>
          </w:hyperlink>
        </w:p>
        <w:p w:rsidR="006D1931" w:rsidRDefault="003942C5">
          <w:pPr>
            <w:pStyle w:val="TOC3"/>
            <w:rPr>
              <w:noProof/>
              <w:sz w:val="22"/>
              <w:szCs w:val="22"/>
            </w:rPr>
          </w:pPr>
          <w:hyperlink w:anchor="_Toc349042061" w:history="1">
            <w:r w:rsidR="006D1931" w:rsidRPr="00663A07">
              <w:rPr>
                <w:rStyle w:val="Hyperlink"/>
                <w:b/>
                <w:bCs/>
                <w:noProof/>
                <w:spacing w:val="10"/>
              </w:rPr>
              <w:t>Service Message: Create Loan</w:t>
            </w:r>
            <w:r w:rsidR="006D1931">
              <w:rPr>
                <w:noProof/>
                <w:webHidden/>
              </w:rPr>
              <w:tab/>
            </w:r>
            <w:r w:rsidR="006D1931">
              <w:rPr>
                <w:noProof/>
                <w:webHidden/>
              </w:rPr>
              <w:fldChar w:fldCharType="begin"/>
            </w:r>
            <w:r w:rsidR="006D1931">
              <w:rPr>
                <w:noProof/>
                <w:webHidden/>
              </w:rPr>
              <w:instrText xml:space="preserve"> PAGEREF _Toc349042061 \h </w:instrText>
            </w:r>
            <w:r w:rsidR="006D1931">
              <w:rPr>
                <w:noProof/>
                <w:webHidden/>
              </w:rPr>
            </w:r>
            <w:r w:rsidR="006D1931">
              <w:rPr>
                <w:noProof/>
                <w:webHidden/>
              </w:rPr>
              <w:fldChar w:fldCharType="separate"/>
            </w:r>
            <w:r w:rsidR="0089010D">
              <w:rPr>
                <w:noProof/>
                <w:webHidden/>
              </w:rPr>
              <w:t>7</w:t>
            </w:r>
            <w:r w:rsidR="006D1931">
              <w:rPr>
                <w:noProof/>
                <w:webHidden/>
              </w:rPr>
              <w:fldChar w:fldCharType="end"/>
            </w:r>
          </w:hyperlink>
        </w:p>
        <w:p w:rsidR="006D1931" w:rsidRDefault="003942C5">
          <w:pPr>
            <w:pStyle w:val="TOC3"/>
            <w:rPr>
              <w:noProof/>
              <w:sz w:val="22"/>
              <w:szCs w:val="22"/>
            </w:rPr>
          </w:pPr>
          <w:hyperlink w:anchor="_Toc349042062" w:history="1">
            <w:r w:rsidR="006D1931" w:rsidRPr="00663A07">
              <w:rPr>
                <w:rStyle w:val="Hyperlink"/>
                <w:b/>
                <w:bCs/>
                <w:noProof/>
                <w:spacing w:val="10"/>
              </w:rPr>
              <w:t>Service Message: Update Loan</w:t>
            </w:r>
            <w:r w:rsidR="006D1931">
              <w:rPr>
                <w:noProof/>
                <w:webHidden/>
              </w:rPr>
              <w:tab/>
            </w:r>
            <w:r w:rsidR="006D1931">
              <w:rPr>
                <w:noProof/>
                <w:webHidden/>
              </w:rPr>
              <w:fldChar w:fldCharType="begin"/>
            </w:r>
            <w:r w:rsidR="006D1931">
              <w:rPr>
                <w:noProof/>
                <w:webHidden/>
              </w:rPr>
              <w:instrText xml:space="preserve"> PAGEREF _Toc349042062 \h </w:instrText>
            </w:r>
            <w:r w:rsidR="006D1931">
              <w:rPr>
                <w:noProof/>
                <w:webHidden/>
              </w:rPr>
            </w:r>
            <w:r w:rsidR="006D1931">
              <w:rPr>
                <w:noProof/>
                <w:webHidden/>
              </w:rPr>
              <w:fldChar w:fldCharType="separate"/>
            </w:r>
            <w:r w:rsidR="0089010D">
              <w:rPr>
                <w:noProof/>
                <w:webHidden/>
              </w:rPr>
              <w:t>8</w:t>
            </w:r>
            <w:r w:rsidR="006D1931">
              <w:rPr>
                <w:noProof/>
                <w:webHidden/>
              </w:rPr>
              <w:fldChar w:fldCharType="end"/>
            </w:r>
          </w:hyperlink>
        </w:p>
        <w:p w:rsidR="006D1931" w:rsidRDefault="003942C5">
          <w:pPr>
            <w:pStyle w:val="TOC3"/>
            <w:rPr>
              <w:noProof/>
              <w:sz w:val="22"/>
              <w:szCs w:val="22"/>
            </w:rPr>
          </w:pPr>
          <w:hyperlink w:anchor="_Toc349042063" w:history="1">
            <w:r w:rsidR="006D1931" w:rsidRPr="00663A07">
              <w:rPr>
                <w:rStyle w:val="Hyperlink"/>
                <w:b/>
                <w:bCs/>
                <w:noProof/>
                <w:spacing w:val="10"/>
              </w:rPr>
              <w:t>Service Message: Create Loan Disbursements</w:t>
            </w:r>
            <w:r w:rsidR="006D1931">
              <w:rPr>
                <w:noProof/>
                <w:webHidden/>
              </w:rPr>
              <w:tab/>
            </w:r>
            <w:r w:rsidR="006D1931">
              <w:rPr>
                <w:noProof/>
                <w:webHidden/>
              </w:rPr>
              <w:fldChar w:fldCharType="begin"/>
            </w:r>
            <w:r w:rsidR="006D1931">
              <w:rPr>
                <w:noProof/>
                <w:webHidden/>
              </w:rPr>
              <w:instrText xml:space="preserve"> PAGEREF _Toc349042063 \h </w:instrText>
            </w:r>
            <w:r w:rsidR="006D1931">
              <w:rPr>
                <w:noProof/>
                <w:webHidden/>
              </w:rPr>
            </w:r>
            <w:r w:rsidR="006D1931">
              <w:rPr>
                <w:noProof/>
                <w:webHidden/>
              </w:rPr>
              <w:fldChar w:fldCharType="separate"/>
            </w:r>
            <w:r w:rsidR="0089010D">
              <w:rPr>
                <w:noProof/>
                <w:webHidden/>
              </w:rPr>
              <w:t>9</w:t>
            </w:r>
            <w:r w:rsidR="006D1931">
              <w:rPr>
                <w:noProof/>
                <w:webHidden/>
              </w:rPr>
              <w:fldChar w:fldCharType="end"/>
            </w:r>
          </w:hyperlink>
        </w:p>
        <w:p w:rsidR="00742173" w:rsidRDefault="00742173">
          <w:r>
            <w:rPr>
              <w:b/>
              <w:bCs/>
              <w:noProof/>
            </w:rPr>
            <w:fldChar w:fldCharType="end"/>
          </w:r>
        </w:p>
      </w:sdtContent>
    </w:sdt>
    <w:p w:rsidR="005463AF" w:rsidRDefault="005463AF" w:rsidP="00742173">
      <w:pPr>
        <w:pStyle w:val="Heading1"/>
      </w:pPr>
      <w:bookmarkStart w:id="1" w:name="_Toc349042046"/>
      <w:r>
        <w:t>Document Conventions</w:t>
      </w:r>
      <w:bookmarkEnd w:id="1"/>
    </w:p>
    <w:p w:rsidR="005463AF" w:rsidRDefault="005463AF" w:rsidP="005463AF">
      <w:r>
        <w:t>List any document conventions such as what bold and italics mean and how the document is intended to be read.</w:t>
      </w:r>
    </w:p>
    <w:p w:rsidR="00742173" w:rsidRDefault="00742173" w:rsidP="00742173">
      <w:pPr>
        <w:pStyle w:val="NormalWeb"/>
      </w:pPr>
      <w:r>
        <w:t>“Within this specification, the key words "MUST", "MUST NOT", "REQUIRED", "SHALL", "SHALL NOT", "SHOULD", "SHOULD NOT", "RECOMMENDED", "MAY", and "OPTIONAL" are to be interpreted as described in W3 Working Group</w:t>
      </w:r>
      <w:r w:rsidR="007108AC">
        <w:t xml:space="preserve"> </w:t>
      </w:r>
      <w:r>
        <w:t xml:space="preserve"> </w:t>
      </w:r>
      <w:sdt>
        <w:sdtPr>
          <w:id w:val="249006533"/>
          <w:citation/>
        </w:sdtPr>
        <w:sdtEnd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rsidR="00742173" w:rsidRDefault="00742173" w:rsidP="00742173">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F6750E" w:rsidRDefault="00F6750E" w:rsidP="00742173">
      <w:pPr>
        <w:pStyle w:val="NormalWeb"/>
      </w:pPr>
      <w:r>
        <w:t>All formatting in this document utilize Word Styles.</w:t>
      </w:r>
    </w:p>
    <w:p w:rsidR="00F6750E" w:rsidRDefault="00F6750E" w:rsidP="00742173">
      <w:pPr>
        <w:pStyle w:val="NormalWeb"/>
      </w:pPr>
      <w:r>
        <w:t>All Citations must utilize Word Citations to automatically show at the end of the document.</w:t>
      </w:r>
    </w:p>
    <w:p w:rsidR="00705100" w:rsidRDefault="00705100" w:rsidP="00742173">
      <w:pPr>
        <w:pStyle w:val="NormalWeb"/>
      </w:pPr>
      <w:r>
        <w:t>All updates after the initial creation must be performed using Tracking Changes turn on and Accepted by the Architecture committee.</w:t>
      </w:r>
    </w:p>
    <w:p w:rsidR="00C74103" w:rsidRDefault="00C74103" w:rsidP="00742173">
      <w:pPr>
        <w:pStyle w:val="NormalWeb"/>
      </w:pPr>
    </w:p>
    <w:p w:rsidR="009638A0" w:rsidRDefault="009638A0" w:rsidP="009638A0">
      <w:pPr>
        <w:pStyle w:val="Heading1"/>
      </w:pPr>
      <w:bookmarkStart w:id="2" w:name="_Toc349042047"/>
      <w:r>
        <w:t>Definitions related to the specification</w:t>
      </w:r>
      <w:bookmarkEnd w:id="2"/>
    </w:p>
    <w:p w:rsidR="009638A0" w:rsidRPr="00C20EDA" w:rsidRDefault="0007646C" w:rsidP="00742173">
      <w:pPr>
        <w:pStyle w:val="NormalWeb"/>
        <w:rPr>
          <w:rStyle w:val="IntenseEmphasis"/>
        </w:rPr>
      </w:pPr>
      <w:r>
        <w:rPr>
          <w:rStyle w:val="IntenseEmphasis"/>
        </w:rPr>
        <w:lastRenderedPageBreak/>
        <w:t>System of record</w:t>
      </w:r>
    </w:p>
    <w:p w:rsidR="009638A0" w:rsidRDefault="0007646C" w:rsidP="009638A0">
      <w:r>
        <w:t>Authoritative data source for information such as the loans for which this specification will be creating.</w:t>
      </w:r>
    </w:p>
    <w:p w:rsidR="00037E92" w:rsidRDefault="00037E92" w:rsidP="009638A0">
      <w:pPr>
        <w:rPr>
          <w:rStyle w:val="IntenseEmphasis"/>
        </w:rPr>
      </w:pPr>
      <w:r w:rsidRPr="00037E92">
        <w:rPr>
          <w:rStyle w:val="IntenseEmphasis"/>
        </w:rPr>
        <w:t>Loan</w:t>
      </w:r>
    </w:p>
    <w:p w:rsidR="00037E92" w:rsidRDefault="00037E92" w:rsidP="009638A0">
      <w:r>
        <w:t>Examples of types of loans would be a Line of Credit, a Car loan, Home Equity Line of Credit, or a Credit Card.    Mortgages are currently out of scope for this version of the new membership application.</w:t>
      </w:r>
    </w:p>
    <w:p w:rsidR="00037E92" w:rsidRPr="00037E92" w:rsidRDefault="00037E92" w:rsidP="009638A0">
      <w:pPr>
        <w:rPr>
          <w:rStyle w:val="IntenseEmphasis"/>
        </w:rPr>
      </w:pPr>
      <w:r>
        <w:rPr>
          <w:rStyle w:val="IntenseEmphasis"/>
        </w:rPr>
        <w:t xml:space="preserve">Loan </w:t>
      </w:r>
      <w:r w:rsidRPr="00037E92">
        <w:rPr>
          <w:rStyle w:val="IntenseEmphasis"/>
        </w:rPr>
        <w:t>Disbursment</w:t>
      </w:r>
    </w:p>
    <w:p w:rsidR="00037E92" w:rsidRDefault="00037E92" w:rsidP="009638A0">
      <w:r>
        <w:t>Once a loan is creates, there could be zero or more disbursements of the funds for this loan.  Example of a disbursement would be a check disbursement or a deposit to account disbursement.</w:t>
      </w:r>
    </w:p>
    <w:p w:rsidR="00036064" w:rsidRDefault="00036064" w:rsidP="00036064">
      <w:pPr>
        <w:pStyle w:val="Heading1"/>
      </w:pPr>
      <w:bookmarkStart w:id="3" w:name="_Toc349042048"/>
      <w:r>
        <w:t>High level use cases</w:t>
      </w:r>
      <w:bookmarkEnd w:id="3"/>
    </w:p>
    <w:p w:rsidR="00595517" w:rsidRDefault="005E7CA3" w:rsidP="005E7CA3">
      <w:pPr>
        <w:pStyle w:val="Heading2"/>
      </w:pPr>
      <w:bookmarkStart w:id="4" w:name="_Toc349042049"/>
      <w:r>
        <w:t xml:space="preserve">Use Case 1: Create a loan </w:t>
      </w:r>
      <w:r w:rsidR="0031750F">
        <w:t>For new member</w:t>
      </w:r>
      <w:bookmarkEnd w:id="4"/>
    </w:p>
    <w:p w:rsidR="00595517" w:rsidRDefault="005E7CA3" w:rsidP="00F80BFC">
      <w:r>
        <w:t>This use case assumes that the calling application has already:</w:t>
      </w:r>
    </w:p>
    <w:p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rsidR="005E7CA3" w:rsidRDefault="00C314AB" w:rsidP="007B1FE5">
      <w:r>
        <w:rPr>
          <w:noProof/>
        </w:rPr>
        <mc:AlternateContent>
          <mc:Choice Requires="wpg">
            <w:drawing>
              <wp:anchor distT="0" distB="0" distL="114300" distR="114300" simplePos="0" relativeHeight="251661312" behindDoc="0" locked="0" layoutInCell="1" allowOverlap="1" wp14:anchorId="13485B4A" wp14:editId="59E2EF89">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5E7CA3" w:rsidRDefault="009E7FDC" w:rsidP="005E7CA3">
                              <w:pPr>
                                <w:spacing w:before="0" w:after="0" w:line="240" w:lineRule="auto"/>
                                <w:jc w:val="center"/>
                                <w:rPr>
                                  <w:color w:val="FFFFFF" w:themeColor="background1"/>
                                  <w:sz w:val="24"/>
                                </w:rPr>
                              </w:pPr>
                              <w:bookmarkStart w:id="5" w:name="OLE_LINK1"/>
                              <w:bookmarkStart w:id="6" w:name="OLE_LINK2"/>
                              <w:r>
                                <w:rPr>
                                  <w:color w:val="FFFFFF" w:themeColor="background1"/>
                                  <w:sz w:val="24"/>
                                </w:rPr>
                                <w:t>Create Loan w/idType=”Reserve”</w:t>
                              </w:r>
                              <w:r w:rsidRPr="005E7CA3">
                                <w:rPr>
                                  <w:color w:val="FFFFFF" w:themeColor="background1"/>
                                  <w:sz w:val="24"/>
                                </w:rPr>
                                <w:t xml:space="preserve"> </w:t>
                              </w:r>
                              <w:bookmarkEnd w:id="5"/>
                              <w:bookmarkEnd w:id="6"/>
                              <w:r w:rsidRPr="005E7CA3">
                                <w:rPr>
                                  <w:color w:val="FFFFFF" w:themeColor="background1"/>
                                  <w:sz w:val="24"/>
                                </w:rPr>
                                <w:t>API</w:t>
                              </w:r>
                            </w:p>
                            <w:p w:rsidR="009E7FDC" w:rsidRPr="005E7CA3" w:rsidRDefault="009E7FDC"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85B4A" id="Group 19" o:spid="_x0000_s1026" style="position:absolute;margin-left:64pt;margin-top:23.35pt;width:301.5pt;height:38.75pt;z-index:25166131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">
                <v:rect id="Rectangle 275" o:spid="_x0000_s1027"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aLcAA&#10;AADbAAAADwAAAGRycy9kb3ducmV2LnhtbERPz2vCMBS+C/4P4Qm7aaowkc4oKigenYpst0fzbMqa&#10;l9CktvrXL4fBjh/f7+W6t7V4UBMqxwqmkwwEceF0xaWC62U/XoAIEVlj7ZgUPCnAejUcLDHXruNP&#10;epxjKVIIhxwVmBh9LmUoDFkME+eJE3d3jcWYYFNK3WCXwm0tZ1k2lxYrTg0GPe0MFT/n1irwh+vp&#10;+262vps/b++Hvmy/XlWr1Nuo33yAiNTHf/Gf+6gVzNL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XaLcAAAADbAAAADwAAAAAAAAAAAAAAAACYAgAAZHJzL2Rvd25y&#10;ZXYueG1sUEsFBgAAAAAEAAQA9QAAAIUDAAAAAA==&#10;" fillcolor="#4f81bd [3204]" stroked="f" strokeweight="2pt">
                  <v:textbox>
                    <w:txbxContent>
                      <w:p w:rsidR="009E7FDC" w:rsidRDefault="009E7FDC"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tsQA&#10;AADbAAAADwAAAGRycy9kb3ducmV2LnhtbESPQWvCQBSE70L/w/IKvelGoVJSN6EVlB5bK6K3R/aZ&#10;Dc2+XbIbE/vruwXB4zAz3zCrcrStuFAXGscK5rMMBHHldMO1gv33ZvoCIkRkja1jUnClAGXxMFlh&#10;rt3AX3TZxVokCIccFZgYfS5lqAxZDDPniZN3dp3FmGRXS93hkOC2lYssW0qLDacFg57WhqqfXW8V&#10;+O3+83Q2735YXg/P27Huj79Nr9TT4/j2CiLSGO/hW/tDK1jM4f9L+gG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f7bEAAAA2wAAAA8AAAAAAAAAAAAAAAAAmAIAAGRycy9k&#10;b3ducmV2LnhtbFBLBQYAAAAABAAEAPUAAACJAwAAAAA=&#10;" fillcolor="#4f81bd [3204]" stroked="f" strokeweight="2pt">
                  <v:textbox>
                    <w:txbxContent>
                      <w:p w:rsidR="009E7FDC" w:rsidRPr="005E7CA3" w:rsidRDefault="009E7FDC" w:rsidP="005E7CA3">
                        <w:pPr>
                          <w:spacing w:before="0" w:after="0" w:line="240" w:lineRule="auto"/>
                          <w:jc w:val="center"/>
                          <w:rPr>
                            <w:color w:val="FFFFFF" w:themeColor="background1"/>
                            <w:sz w:val="24"/>
                          </w:rPr>
                        </w:pPr>
                        <w:bookmarkStart w:id="7" w:name="OLE_LINK1"/>
                        <w:bookmarkStart w:id="8" w:name="OLE_LINK2"/>
                        <w:r>
                          <w:rPr>
                            <w:color w:val="FFFFFF" w:themeColor="background1"/>
                            <w:sz w:val="24"/>
                          </w:rPr>
                          <w:t>Create Loan w/idType=”Reserve”</w:t>
                        </w:r>
                        <w:r w:rsidRPr="005E7CA3">
                          <w:rPr>
                            <w:color w:val="FFFFFF" w:themeColor="background1"/>
                            <w:sz w:val="24"/>
                          </w:rPr>
                          <w:t xml:space="preserve"> </w:t>
                        </w:r>
                        <w:bookmarkEnd w:id="7"/>
                        <w:bookmarkEnd w:id="8"/>
                        <w:r w:rsidRPr="005E7CA3">
                          <w:rPr>
                            <w:color w:val="FFFFFF" w:themeColor="background1"/>
                            <w:sz w:val="24"/>
                          </w:rPr>
                          <w:t>API</w:t>
                        </w:r>
                      </w:p>
                      <w:p w:rsidR="009E7FDC" w:rsidRPr="005E7CA3" w:rsidRDefault="009E7FDC"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hwcQA&#10;AADbAAAADwAAAGRycy9kb3ducmV2LnhtbESPQWsCMRSE7wX/Q3iCt5p1oVK2RqmC0qNaEXt7bJ6b&#10;pZuXsMm6a399IxR6HGbmG2axGmwjbtSG2rGC2TQDQVw6XXOl4PS5fX4FESKyxsYxKbhTgNVy9LTA&#10;QrueD3Q7xkokCIcCFZgYfSFlKA1ZDFPniZN3da3FmGRbSd1in+C2kXmWzaXFmtOCQU8bQ+X3sbMK&#10;/O60/7qate/n9/PLbqi6y0/dKTUZD+9vICIN8T/81/7QCvIcHl/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r4cHEAAAA2wAAAA8AAAAAAAAAAAAAAAAAmAIAAGRycy9k&#10;b3ducmV2LnhtbFBLBQYAAAAABAAEAPUAAACJAwAAAAA=&#10;" fillcolor="#4f81bd [3204]" stroked="f" strokeweight="2pt">
                  <v:textbox>
                    <w:txbxContent>
                      <w:p w:rsidR="009E7FDC" w:rsidRDefault="009E7FDC"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iGsYA&#10;AADbAAAADwAAAGRycy9kb3ducmV2LnhtbESPQWvCQBSE74X+h+UVehGzqYV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yiGsYAAADbAAAADwAAAAAAAAAAAAAAAACYAgAAZHJz&#10;L2Rvd25yZXYueG1sUEsFBgAAAAAEAAQA9QAAAIsD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6bsYA&#10;AADbAAAADwAAAGRycy9kb3ducmV2LnhtbESPQWvCQBSE74X+h+UVehGzqZR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6bsYAAADbAAAADwAAAAAAAAAAAAAAAACYAgAAZHJz&#10;L2Rvd25yZXYueG1sUEsFBgAAAAAEAAQA9QAAAIsDAAAAAA==&#10;" adj="10800" fillcolor="#9bbb59 [3206]" strokecolor="white [3201]" strokeweight="3pt">
                  <v:shadow on="t" color="black" opacity="24903f" origin=",.5" offset="0,.55556mm"/>
                </v:shape>
              </v:group>
            </w:pict>
          </mc:Fallback>
        </mc:AlternateContent>
      </w:r>
    </w:p>
    <w:p w:rsidR="005E7CA3" w:rsidRDefault="00073789" w:rsidP="007B1FE5">
      <w:pPr>
        <w:pStyle w:val="BodyText"/>
      </w:pPr>
      <w:r>
        <w:rPr>
          <w:noProof/>
        </w:rPr>
        <mc:AlternateContent>
          <mc:Choice Requires="wps">
            <w:drawing>
              <wp:anchor distT="0" distB="0" distL="114300" distR="114300" simplePos="0" relativeHeight="251664384" behindDoc="0" locked="0" layoutInCell="1" allowOverlap="1" wp14:anchorId="48AFE785" wp14:editId="1F51C61D">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rsidR="009E7FDC" w:rsidRPr="00B064DA" w:rsidRDefault="009E7FDC"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AFE785" id="Rectangle 345" o:spid="_x0000_s1032" style="position:absolute;margin-left:366pt;margin-top:1.45pt;width:36.75pt;height:24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rsidR="009E7FDC" w:rsidRPr="00B064DA" w:rsidRDefault="009E7FDC"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rsidR="005E7CA3" w:rsidRDefault="00073789" w:rsidP="007B1FE5">
      <w:pPr>
        <w:pStyle w:val="BodyText"/>
      </w:pPr>
      <w:r>
        <w:rPr>
          <w:noProof/>
        </w:rPr>
        <mc:AlternateContent>
          <mc:Choice Requires="wpg">
            <w:drawing>
              <wp:anchor distT="0" distB="0" distL="114300" distR="114300" simplePos="0" relativeHeight="251662336" behindDoc="0" locked="0" layoutInCell="1" allowOverlap="1" wp14:anchorId="1A47516A" wp14:editId="3D0B18DD">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center"/>
                                <w:rPr>
                                  <w:sz w:val="24"/>
                                </w:rPr>
                              </w:pPr>
                              <w:r>
                                <w:rPr>
                                  <w:sz w:val="24"/>
                                </w:rPr>
                                <w:t xml:space="preserve">Create Reserve id Response </w:t>
                              </w:r>
                            </w:p>
                            <w:p w:rsidR="009E7FDC" w:rsidRPr="00164188" w:rsidRDefault="009E7FDC" w:rsidP="005E7CA3">
                              <w:pPr>
                                <w:spacing w:before="0" w:after="0" w:line="240" w:lineRule="auto"/>
                                <w:jc w:val="center"/>
                                <w:rPr>
                                  <w:sz w:val="24"/>
                                </w:rPr>
                              </w:pPr>
                              <w:r>
                                <w:rPr>
                                  <w:sz w:val="18"/>
                                </w:rPr>
                                <w:t xml:space="preserve">Contains the next loanId or </w:t>
                              </w:r>
                              <w:r w:rsidRPr="00CD234B">
                                <w:rPr>
                                  <w:sz w:val="18"/>
                                </w:rPr>
                                <w:t>error</w:t>
                              </w:r>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47516A" id="Group 13" o:spid="_x0000_s1033" style="position:absolute;margin-left:64pt;margin-top:18.85pt;width:302.2pt;height:33.55pt;z-index:251662336"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">
                <v:rect id="Rectangle 281" o:spid="_x0000_s1034"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lskL8A&#10;AADbAAAADwAAAGRycy9kb3ducmV2LnhtbERPS2vCQBC+F/wPywi9NRtFi0RXCQGhHptWz0N28sDd&#10;2ZBdk7S/vlso9DYf33MOp9kaMdLgO8cKVkkKgrhyuuNGwefH+WUHwgdkjcYxKfgiD6fj4umAmXYT&#10;v9NYhkbEEPYZKmhD6DMpfdWSRZ+4njhytRsshgiHRuoBpxhujVyn6au02HFsaLGnoqXqXj6sgi3T&#10;ZRvKb1Nc87x+YHUtbt4o9byc8z2IQHP4F/+533Scv4HfX+IB8v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WyQvwAAANsAAAAPAAAAAAAAAAAAAAAAAJgCAABkcnMvZG93bnJl&#10;di54bWxQSwUGAAAAAAQABAD1AAAAhAMAAAAA&#10;" fillcolor="#9bbb59 [3206]" stroked="f" strokeweight="2pt">
                  <v:textbox>
                    <w:txbxContent>
                      <w:p w:rsidR="009E7FDC" w:rsidRDefault="009E7FDC"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ZEsIA&#10;AADbAAAADwAAAGRycy9kb3ducmV2LnhtbESPQWsCMRCF7wX/Qxiht5pdaaVsjSJKoeCl1Qo9Dptx&#10;s7iZLEmq23/vCEJvb5g335s3Xw6+U2eKqQ1soJwUoIjrYFtuDHzv359eQaWMbLELTAb+KMFyMXqY&#10;Y2XDhb/ovMuNEginCg24nPtK61Q78pgmoSeW3TFEj1nG2Ggb8SJw3+lpUcy0x5YlwWFPa0f1affr&#10;hfJp82EjqT+bktaH0m1nz1005nE8rN5AZRryv/l+/WHl/Re4dREBe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sZkSwgAAANsAAAAPAAAAAAAAAAAAAAAAAJgCAABkcnMvZG93&#10;bnJldi54bWxQSwUGAAAAAAQABAD1AAAAhwM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XfL0A&#10;AADbAAAADwAAAGRycy9kb3ducmV2LnhtbERPy6rCMBDdX/AfwgjurqkXFKlGKQXhurQ+1kMztsVk&#10;Upqo1a83guBuDuc5y3VvjbhR5xvHCibjBARx6XTDlYLDfvM7B+EDskbjmBQ8yMN6NfhZYqrdnXd0&#10;K0IlYgj7FBXUIbSplL6syaIfu5Y4cmfXWQwRdpXUHd5juDXyL0lm0mLDsaHGlvKayktxtQqmTNtp&#10;KJ4mP2bZ+YrlMT95o9Ro2GcLEIH68BV/3P86zp/B+5d4gFy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gdXfL0AAADbAAAADwAAAAAAAAAAAAAAAACYAgAAZHJzL2Rvd25yZXYu&#10;eG1sUEsFBgAAAAAEAAQA9QAAAIIDAAAAAA==&#10;" fillcolor="#9bbb59 [3206]" stroked="f" strokeweight="2pt">
                  <v:textbox>
                    <w:txbxContent>
                      <w:p w:rsidR="009E7FDC" w:rsidRDefault="009E7FDC" w:rsidP="005E7CA3">
                        <w:pPr>
                          <w:spacing w:before="0" w:after="0" w:line="240" w:lineRule="auto"/>
                          <w:jc w:val="center"/>
                          <w:rPr>
                            <w:sz w:val="24"/>
                          </w:rPr>
                        </w:pPr>
                        <w:r>
                          <w:rPr>
                            <w:sz w:val="24"/>
                          </w:rPr>
                          <w:t xml:space="preserve">Create Reserve id Response </w:t>
                        </w:r>
                      </w:p>
                      <w:p w:rsidR="009E7FDC" w:rsidRPr="00164188" w:rsidRDefault="009E7FDC" w:rsidP="005E7CA3">
                        <w:pPr>
                          <w:spacing w:before="0" w:after="0" w:line="240" w:lineRule="auto"/>
                          <w:jc w:val="center"/>
                          <w:rPr>
                            <w:sz w:val="24"/>
                          </w:rPr>
                        </w:pPr>
                        <w:r>
                          <w:rPr>
                            <w:sz w:val="18"/>
                          </w:rPr>
                          <w:t xml:space="preserve">Contains the next loanId or </w:t>
                        </w:r>
                        <w:r w:rsidRPr="00CD234B">
                          <w:rPr>
                            <w:sz w:val="18"/>
                          </w:rPr>
                          <w:t>error</w:t>
                        </w:r>
                      </w:p>
                    </w:txbxContent>
                  </v:textbox>
                </v:rect>
                <v:rect id="Rectangle 284" o:spid="_x0000_s1037"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y574A&#10;AADbAAAADwAAAGRycy9kb3ducmV2LnhtbERPS4vCMBC+C/sfwizsTVMXfFCNUgoL7tFqPQ/N2BaT&#10;SWmi1v31G0HwNh/fc9bbwRpxo963jhVMJwkI4srplmsFx8PPeAnCB2SNxjEpeJCH7eZjtMZUuzvv&#10;6VaEWsQQ9ikqaELoUil91ZBFP3EdceTOrrcYIuxrqXu8x3Br5HeSzKXFlmNDgx3lDVWX4moVzJh+&#10;Z6H4M3mZZecrVmV+8kapr88hW4EINIS3+OXe6Th/Ac9f4g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L8ue+AAAA2wAAAA8AAAAAAAAAAAAAAAAAmAIAAGRycy9kb3ducmV2&#10;LnhtbFBLBQYAAAAABAAEAPUAAACDAwAAAAA=&#10;" fillcolor="#9bbb59 [3206]" stroked="f" strokeweight="2pt">
                  <v:textbox>
                    <w:txbxContent>
                      <w:p w:rsidR="009E7FDC" w:rsidRDefault="009E7FDC"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2jMIA&#10;AADbAAAADwAAAGRycy9kb3ducmV2LnhtbESPQWvDMAyF74X+B6PBbq2TMcpI64aRUhjs0nUt9Chi&#10;LQ6L5WB7bfbvp0NhNz2e9L2nTT35QV0ppj6wgXJZgCJug+25M3D63C9eQKWMbHEITAZ+KUG9nc82&#10;WNlw4w+6HnOnBMKpQgMu57HSOrWOPKZlGInF+wrRYxYZO20j3gTuB/1UFCvtsWdJcDhS46j9Pv54&#10;oRxsPu8k9bIrqTmX7n31PERjHh+m1zWoTFP+X75fv1mpL2XlFxl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DaM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sidRPr="002519AC">
        <w:rPr>
          <w:noProof/>
        </w:rPr>
        <mc:AlternateContent>
          <mc:Choice Requires="wpg">
            <w:drawing>
              <wp:anchor distT="0" distB="0" distL="114300" distR="114300" simplePos="0" relativeHeight="251674624" behindDoc="0" locked="0" layoutInCell="1" allowOverlap="1" wp14:anchorId="6DC5A974" wp14:editId="5302B8C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5E7CA3" w:rsidRDefault="009E7FDC"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9E7FDC" w:rsidRPr="005E7CA3" w:rsidRDefault="009E7FDC"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5A974" id="Group 26" o:spid="_x0000_s1039" style="position:absolute;margin-left:64pt;margin-top:4.1pt;width:301.5pt;height:38.75pt;z-index:251674624"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">
                <v:rect id="Rectangle 275" o:spid="_x0000_s1040"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CWcQA&#10;AADbAAAADwAAAGRycy9kb3ducmV2LnhtbESPQWsCMRSE74L/ITyhN81WUMvWKFVQemx1Ke3tsXlu&#10;lm5ewibrrv31TaHgcZiZb5j1drCNuFIbascKHmcZCOLS6ZorBcX5MH0CESKyxsYxKbhRgO1mPFpj&#10;rl3P73Q9xUokCIccFZgYfS5lKA1ZDDPniZN3ca3FmGRbSd1in+C2kfMsW0qLNacFg572hsrvU2cV&#10;+GPx9nUxO98vbx+L41B1nz91p9TDZHh5BhFpiPfwf/tVK5iv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cQlnEAAAA2wAAAA8AAAAAAAAAAAAAAAAAmAIAAGRycy9k&#10;b3ducmV2LnhtbFBLBQYAAAAABAAEAPUAAACJAwAAAAA=&#10;" fillcolor="#4f81bd [3204]" stroked="f" strokeweight="2pt">
                  <v:textbox>
                    <w:txbxContent>
                      <w:p w:rsidR="009E7FDC" w:rsidRDefault="009E7FDC"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WK8AA&#10;AADbAAAADwAAAGRycy9kb3ducmV2LnhtbERPz2vCMBS+C/4P4Qm7aaowkc4oKigenYpst0fzbMqa&#10;l9CktvrXL4fBjh/f7+W6t7V4UBMqxwqmkwwEceF0xaWC62U/XoAIEVlj7ZgUPCnAejUcLDHXruNP&#10;epxjKVIIhxwVmBh9LmUoDFkME+eJE3d3jcWYYFNK3WCXwm0tZ1k2lxYrTg0GPe0MFT/n1irwh+vp&#10;+262vps/b++Hvmy/XlWr1Nuo33yAiNTHf/Gf+6gVzNL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PWK8AAAADbAAAADwAAAAAAAAAAAAAAAACYAgAAZHJzL2Rvd25y&#10;ZXYueG1sUEsFBgAAAAAEAAQA9QAAAIUDAAAAAA==&#10;" fillcolor="#4f81bd [3204]" stroked="f" strokeweight="2pt">
                  <v:textbox>
                    <w:txbxContent>
                      <w:p w:rsidR="009E7FDC" w:rsidRPr="005E7CA3" w:rsidRDefault="009E7FDC"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9E7FDC" w:rsidRPr="005E7CA3" w:rsidRDefault="009E7FDC"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v:textbox>
                </v:rect>
                <v:rect id="Rectangle 277" o:spid="_x0000_s1042"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9zsMQA&#10;AADbAAAADwAAAGRycy9kb3ducmV2LnhtbESPQWsCMRSE74L/ITyhN81WUOzWKFVQemx1Ke3tsXlu&#10;lm5ewibrrv31TaHgcZiZb5j1drCNuFIbascKHmcZCOLS6ZorBcX5MF2BCBFZY+OYFNwowHYzHq0x&#10;167nd7qeYiUShEOOCkyMPpcylIYshpnzxMm7uNZiTLKtpG6xT3DbyHmWLaXFmtOCQU97Q+X3qbMK&#10;/LF4+7qYne+Xt4/Fcai6z5+6U+phMrw8g4g0xHv4v/2qFcyf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c7DEAAAA2wAAAA8AAAAAAAAAAAAAAAAAmAIAAGRycy9k&#10;b3ducmV2LnhtbFBLBQYAAAAABAAEAPUAAACJAwAAAAA=&#10;" fillcolor="#4f81bd [3204]" stroked="f" strokeweight="2pt">
                  <v:textbox>
                    <w:txbxContent>
                      <w:p w:rsidR="009E7FDC" w:rsidRDefault="009E7FDC"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eqsMIA&#10;AADbAAAADwAAAGRycy9kb3ducmV2LnhtbERPy4rCMBTdD/gP4QpuRFMdGGo1igojLkbEx8bdtbm2&#10;xeam08Ta+fvJQnB5OO/ZojWlaKh2hWUFo2EEgji1uuBMwfn0PYhBOI+ssbRMCv7IwWLe+Zhhou2T&#10;D9QcfSZCCLsEFeTeV4mULs3JoBvaijhwN1sb9AHWmdQ1PkO4KeU4ir6kwYJDQ44VrXNK78eHUbCN&#10;9+1y1f+5bprf/mWP7NeTYqdUr9supyA8tf4tfrm3WsFnWB++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6qwwgAAANsAAAAPAAAAAAAAAAAAAAAAAJgCAABkcnMvZG93&#10;bnJldi54bWxQSwUGAAAAAAQABAD1AAAAhwM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K8QA&#10;AADbAAAADwAAAGRycy9kb3ducmV2LnhtbESPQYvCMBSE74L/ITzBi6ypLohWo6iw4kERdS97e9s8&#10;22Lz0m1i7f57Iwgeh5n5hpktGlOImiqXW1Yw6EcgiBOrc04VfJ+/PsYgnEfWWFgmBf/kYDFvt2YY&#10;a3vnI9Unn4oAYRejgsz7MpbSJRkZdH1bEgfvYiuDPsgqlbrCe4CbQg6jaCQN5hwWMixpnVFyPd2M&#10;gu340CxXvd3vpv7r/RyQ/XqS75XqdprlFISnxr/Dr/ZWK/gcwP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DyvEAAAA2wAAAA8AAAAAAAAAAAAAAAAAmAIAAGRycy9k&#10;b3ducmV2LnhtbFBLBQYAAAAABAAEAPUAAACJAwAAAAA=&#10;" adj="10800" fillcolor="#9bbb59 [3206]" strokecolor="white [3201]" strokeweight="3pt">
                  <v:shadow on="t" color="black" opacity="24903f" origin=",.5" offset="0,.55556mm"/>
                </v:shape>
              </v:group>
            </w:pict>
          </mc:Fallback>
        </mc:AlternateContent>
      </w:r>
    </w:p>
    <w:p w:rsidR="005E7CA3" w:rsidRDefault="00C314AB" w:rsidP="007B1FE5">
      <w:pPr>
        <w:pStyle w:val="BodyText"/>
      </w:pPr>
      <w:r>
        <w:rPr>
          <w:noProof/>
        </w:rPr>
        <mc:AlternateContent>
          <mc:Choice Requires="wps">
            <w:drawing>
              <wp:anchor distT="0" distB="0" distL="114300" distR="114300" simplePos="0" relativeHeight="251665408" behindDoc="0" locked="0" layoutInCell="1" allowOverlap="1" wp14:anchorId="68E40F92" wp14:editId="10364ACE">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rsidR="009E7FDC" w:rsidRPr="00C95AC7" w:rsidRDefault="009E7FDC"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E40F92" id="Rectangle 192" o:spid="_x0000_s1045" style="position:absolute;margin-left:-78.45pt;margin-top:14pt;width:248.2pt;height:37.45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rsidR="009E7FDC" w:rsidRPr="00C95AC7" w:rsidRDefault="009E7FDC"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75648" behindDoc="0" locked="0" layoutInCell="1" allowOverlap="1" wp14:anchorId="3CFEF734" wp14:editId="1C5E4CC6">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164188" w:rsidRDefault="009E7FDC"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FEF734" id="Group 32" o:spid="_x0000_s1046" style="position:absolute;margin-left:64pt;margin-top:18.85pt;width:302.2pt;height:33.55pt;z-index:251675648"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J8MTYxTBAAAUhYAAA4AAAAAAAAAAAAAAAAALgIAAGRycy9lMm9Eb2MueG1sUEsBAi0A&#10;FAAGAAgAAAAhAL1qxMjgAAAACgEAAA8AAAAAAAAAAAAAAAAArQYAAGRycy9kb3ducmV2LnhtbFBL&#10;BQYAAAAABAAEAPMAAAC6BwAAAAA=&#10;">
                <v:rect id="Rectangle 281" o:spid="_x0000_s1047"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ohMIA&#10;AADbAAAADwAAAGRycy9kb3ducmV2LnhtbESPzWrDMBCE74W8g9hAb7WcGpfiRAnGEGiOcZueF2v9&#10;Q6SVsZTE6dNHhUKPw8x8w2x2szXiSpMfHCtYJSkI4sbpgTsFX5/7l3cQPiBrNI5JwZ087LaLpw0W&#10;2t34SNc6dCJC2BeooA9hLKT0TU8WfeJG4ui1brIYopw6qSe8Rbg18jVN36TFgeNCjyNVPTXn+mIV&#10;5EyHPNQ/pjqVZXvB5lR9e6PU83Iu1yACzeE//Nf+0AqyDH6/xB8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aiEwgAAANsAAAAPAAAAAAAAAAAAAAAAAJgCAABkcnMvZG93&#10;bnJldi54bWxQSwUGAAAAAAQABAD1AAAAhwMAAAAA&#10;" fillcolor="#9bbb59 [3206]" stroked="f" strokeweight="2pt">
                  <v:textbox>
                    <w:txbxContent>
                      <w:p w:rsidR="009E7FDC" w:rsidRDefault="009E7FDC"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6cEA&#10;AADbAAAADwAAAGRycy9kb3ducmV2LnhtbESPT4vCMBTE7wt+h/AEb2taFVm6RhFlYcGLf2GPj+Zt&#10;U2xeShK1fnsjCB6HmfkNM1t0thFX8qF2rCAfZiCIS6drrhQcDz+fXyBCRNbYOCYFdwqwmPc+Zlho&#10;d+MdXfexEgnCoUAFJsa2kDKUhiyGoWuJk/fvvMWYpK+k9nhLcNvIUZZNpcWa04LBllaGyvP+YhNl&#10;q+NpnVb/1jmtTrnZTCeNV2rQ75bfICJ18R1+tX+1gvEE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IYOnBAAAA2wAAAA8AAAAAAAAAAAAAAAAAmAIAAGRycy9kb3du&#10;cmV2LnhtbFBLBQYAAAAABAAEAPUAAACGAw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Va8EA&#10;AADbAAAADwAAAGRycy9kb3ducmV2LnhtbESPT4vCMBTE7wt+h/AEb2u6Spela5RSEPRo/XN+NM+2&#10;bPJSmqjVT28EYY/DzPyGWawGa8SVet86VvA1TUAQV063XCs47NefPyB8QNZoHJOCO3lYLUcfC8y0&#10;u/GOrmWoRYSwz1BBE0KXSemrhiz6qeuIo3d2vcUQZV9L3eMtwq2RsyT5lhZbjgsNdlQ0VP2VF6sg&#10;ZdqmoXyY4pjn5wtWx+LkjVKT8ZD/ggg0hP/wu73RCuYpvL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glWvBAAAA2wAAAA8AAAAAAAAAAAAAAAAAmAIAAGRycy9kb3du&#10;cmV2LnhtbFBLBQYAAAAABAAEAPUAAACGAwAAAAA=&#10;" fillcolor="#9bbb59 [3206]" stroked="f" strokeweight="2pt">
                  <v:textbox>
                    <w:txbxContent>
                      <w:p w:rsidR="009E7FDC" w:rsidRPr="00164188" w:rsidRDefault="009E7FDC"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v:textbox>
                </v:rect>
                <v:rect id="Rectangle 284" o:spid="_x0000_s1050"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LHMIA&#10;AADbAAAADwAAAGRycy9kb3ducmV2LnhtbESPzWrDMBCE74W8g9hAb7WcFpviRAnGEGiOdZKeF2v9&#10;Q6SVsZTE6dNXhUKPw8x8w2x2szXiRpMfHCtYJSkI4sbpgTsFp+P+5R2ED8gajWNS8CAPu+3iaYOF&#10;dnf+pFsdOhEh7AtU0IcwFlL6pieLPnEjcfRaN1kMUU6d1BPeI9wa+ZqmubQ4cFzocaSqp+ZSX62C&#10;jOmQhfrbVOeybK/YnKsvb5R6Xs7lGkSgOfyH/9ofWsFbDr9f4g+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sgscwgAAANsAAAAPAAAAAAAAAAAAAAAAAJgCAABkcnMvZG93&#10;bnJldi54bWxQSwUGAAAAAAQABAD1AAAAhwMAAAAA&#10;" fillcolor="#9bbb59 [3206]" stroked="f" strokeweight="2pt">
                  <v:textbox>
                    <w:txbxContent>
                      <w:p w:rsidR="009E7FDC" w:rsidRDefault="009E7FDC"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L4MEA&#10;AADbAAAADwAAAGRycy9kb3ducmV2LnhtbESPT4vCMBTE7wt+h/AEb2taFVm6RhFlYcGLf2GPj+Zt&#10;U2xeShK1fnsjCB6HmfkNM1t0thFX8qF2rCAfZiCIS6drrhQcDz+fXyBCRNbYOCYFdwqwmPc+Zlho&#10;d+MdXfexEgnCoUAFJsa2kDKUhiyGoWuJk/fvvMWYpK+k9nhLcNvIUZZNpcWa04LBllaGyvP+YhNl&#10;q+NpnVb/1jmtTrnZTCeNV2rQ75bfICJ18R1+tX+1gskY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i+DBAAAA2wAAAA8AAAAAAAAAAAAAAAAAmAIAAGRycy9kb3du&#10;cmV2LnhtbFBLBQYAAAAABAAEAPUAAACG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Pr>
          <w:noProof/>
        </w:rPr>
        <mc:AlternateContent>
          <mc:Choice Requires="wpg">
            <w:drawing>
              <wp:anchor distT="0" distB="0" distL="114300" distR="114300" simplePos="0" relativeHeight="251667456" behindDoc="0" locked="0" layoutInCell="1" allowOverlap="1" wp14:anchorId="404824F0" wp14:editId="2ABDEE8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Default="009E7FDC"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Pr="00164188" w:rsidRDefault="009E7FDC"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Default="009E7FDC"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404824F0" id="Group 262" o:spid="_x0000_s1052" style="position:absolute;margin-left:64pt;margin-top:4.15pt;width:302pt;height:51pt;z-index:251667456;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7fGMUA&#10;AADcAAAADwAAAGRycy9kb3ducmV2LnhtbESPQWsCMRSE74X+h/AK3mq2i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8YxQAAANwAAAAPAAAAAAAAAAAAAAAAAJgCAABkcnMv&#10;ZG93bnJldi54bWxQSwUGAAAAAAQABAD1AAAAigMAAAAA&#10;" fillcolor="#4f81bd [3204]" stroked="f" strokeweight="2pt">
                  <v:textbox>
                    <w:txbxContent>
                      <w:p w:rsidR="009E7FDC" w:rsidRDefault="009E7FDC"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HbMUA&#10;AADcAAAADwAAAGRycy9kb3ducmV2LnhtbESPQWsCMRSE74X+h/AK3mq2o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0dsxQAAANwAAAAPAAAAAAAAAAAAAAAAAJgCAABkcnMv&#10;ZG93bnJldi54bWxQSwUGAAAAAAQABAD1AAAAigMAAAAA&#10;" fillcolor="#4f81bd [3204]" stroked="f" strokeweight="2pt">
                  <v:textbox>
                    <w:txbxContent>
                      <w:p w:rsidR="009E7FDC" w:rsidRPr="00164188" w:rsidRDefault="009E7FDC"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v:textbox>
                </v:rect>
                <v:rect id="Rectangle 265" o:spid="_x0000_s1055"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vi98UA&#10;AADcAAAADwAAAGRycy9kb3ducmV2LnhtbESPQWsCMRSE7wX/Q3iCt5pVcClbo6hQ6dFakfb22Dw3&#10;SzcvYZN1V3+9KRR6HGbmG2a5HmwjrtSG2rGC2TQDQVw6XXOl4PT59vwCIkRkjY1jUnCjAOvV6GmJ&#10;hXY9f9D1GCuRIBwKVGBi9IWUoTRkMUydJ07exbUWY5JtJXWLfYLbRs6zLJcWa04LBj3tDJU/x84q&#10;8PvT4ftitr7Pb+fFfqi6r3vdKTUZD5tXEJGG+B/+a79rBfN8A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L3xQAAANwAAAAPAAAAAAAAAAAAAAAAAJgCAABkcnMv&#10;ZG93bnJldi54bWxQSwUGAAAAAAQABAD1AAAAigMAAAAA&#10;" fillcolor="#4f81bd [3204]" stroked="f" strokeweight="2pt">
                  <v:textbox>
                    <w:txbxContent>
                      <w:p w:rsidR="009E7FDC" w:rsidRDefault="009E7FDC"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3PsUA&#10;AADcAAAADwAAAGRycy9kb3ducmV2LnhtbESPQYvCMBSE78L+h/AWvIimeihuNYorKB4U0fXi7dk8&#10;27LNS21irf/eLCx4HGbmG2Y6b00pGqpdYVnBcBCBIE6tLjhTcPpZ9ccgnEfWWFomBU9yMJ99dKaY&#10;aPvgAzVHn4kAYZeggtz7KpHSpTkZdANbEQfvamuDPsg6k7rGR4CbUo6iKJYGCw4LOVa0zCn9Pd6N&#10;gs143y6+e9vLurn1zntkv/wqdkp1P9vFBISn1r/D/+2NVjCKY/g7E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c+xQAAANwAAAAPAAAAAAAAAAAAAAAAAJgCAABkcnMv&#10;ZG93bnJldi54bWxQSwUGAAAAAAQABAD1AAAAigM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SpccA&#10;AADcAAAADwAAAGRycy9kb3ducmV2LnhtbESPT2vCQBTE74V+h+UVegm6aQ5WU1exAYuHSvDPxdtr&#10;9jUJzb6N2W1Mv71bEDwOM/MbZr4cTCN66lxtWcHLOAZBXFhdc6ngeFiPpiCcR9bYWCYFf+RguXh8&#10;mGOq7YV31O99KQKEXYoKKu/bVEpXVGTQjW1LHLxv2xn0QXal1B1eAtw0MonjiTRYc1iosKWsouJn&#10;/2sUbKb5sHqPPr8++nN0ypF9Nqu3Sj0/Das3EJ4Gfw/f2hutIJm8wv+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jkqXHAAAA3AAAAA8AAAAAAAAAAAAAAAAAmAIAAGRy&#10;cy9kb3ducmV2LnhtbFBLBQYAAAAABAAEAPUAAACM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4E4A1B" w:rsidRDefault="004E4A1B" w:rsidP="00037E92">
      <w:pPr>
        <w:pStyle w:val="BodyText"/>
      </w:pPr>
      <w:r>
        <w:rPr>
          <w:noProof/>
        </w:rPr>
        <mc:AlternateContent>
          <mc:Choice Requires="wpg">
            <w:drawing>
              <wp:anchor distT="0" distB="0" distL="114300" distR="114300" simplePos="0" relativeHeight="251672576" behindDoc="0" locked="0" layoutInCell="1" allowOverlap="1" wp14:anchorId="1CCF22C1" wp14:editId="517510D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Default="009E7FDC"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Pr="00CD234B" w:rsidRDefault="009E7FDC"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Default="009E7FDC"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CCF22C1" id="Group 37" o:spid="_x0000_s1058" style="position:absolute;margin-left:64pt;margin-top:7.1pt;width:302.2pt;height:53.25pt;z-index:251672576"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69b8A&#10;AADbAAAADwAAAGRycy9kb3ducmV2LnhtbERPz2uDMBS+D/o/hDfobcatOIZrFBEK63Fu7vwwrypL&#10;XsSk1favbw6DHT++3/tytUZcaPajYwXPSQqCuHN65F7B99fh6Q2ED8gajWNScCUPZbF52GOu3cKf&#10;dGlCL2II+xwVDCFMuZS+G8iiT9xEHLmTmy2GCOde6hmXGG6NfEnTV2lx5Ngw4ET1QN1vc7YKMqZj&#10;FpqbqduqOp2xa+sfb5TaPq7VO4hAa/gX/7k/tIJdHBu/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YTr1vwAAANsAAAAPAAAAAAAAAAAAAAAAAJgCAABkcnMvZG93bnJl&#10;di54bWxQSwUGAAAAAAQABAD1AAAAhAMAAAAA&#10;" fillcolor="#9bbb59 [3206]" stroked="f" strokeweight="2pt">
                  <v:textbox>
                    <w:txbxContent>
                      <w:p w:rsidR="009E7FDC" w:rsidRDefault="009E7FDC"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d8MA&#10;AADbAAAADwAAAGRycy9kb3ducmV2LnhtbESPQWvCQBSE7wX/w/KE3uomVsTGbESUgtBLGyt4fGRf&#10;s6HZt2F3q/Hfd4VCj8PMfMOUm9H24kI+dI4V5LMMBHHjdMetgs/j69MKRIjIGnvHpOBGATbV5KHE&#10;Qrsrf9Cljq1IEA4FKjAxDoWUoTFkMczcQJy8L+ctxiR9K7XHa4LbXs6zbCktdpwWDA60M9R81z82&#10;Ud51PO3T6nmf0+6Um7flovdKPU7H7RpEpDH+h//aB63g+QXuX9IP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d8MAAADbAAAADwAAAAAAAAAAAAAAAACYAgAAZHJzL2Rv&#10;d25yZXYueG1sUEsFBgAAAAAEAAQA9QAAAIgD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Fjr8A&#10;AADbAAAADwAAAGRycy9kb3ducmV2LnhtbERPz2uDMBS+D/o/hDfobcaNOoZrFBEK63Fu7vwwrypL&#10;XsSk1favbw6DHT++3/tytUZcaPajYwXPSQqCuHN65F7B99fh6Q2ED8gajWNScCUPZbF52GOu3cKf&#10;dGlCL2II+xwVDCFMuZS+G8iiT9xEHLmTmy2GCOde6hmXGG6NfEnTV2lx5Ngw4ET1QN1vc7YKMqZj&#10;FpqbqduqOp2xa+sfb5TaPq7VO4hAa/gX/7k/tIJdXB+/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UWOvwAAANsAAAAPAAAAAAAAAAAAAAAAAJgCAABkcnMvZG93bnJl&#10;di54bWxQSwUGAAAAAAQABAD1AAAAhAMAAAAA&#10;" fillcolor="#9bbb59 [3206]" stroked="f" strokeweight="2pt">
                  <v:textbox>
                    <w:txbxContent>
                      <w:p w:rsidR="009E7FDC" w:rsidRPr="00CD234B" w:rsidRDefault="009E7FDC"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v:textbox>
                </v:rect>
                <v:rect id="Rectangle 284" o:spid="_x0000_s1062"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gFcAA&#10;AADbAAAADwAAAGRycy9kb3ducmV2LnhtbESPT4vCMBTE7wt+h/CEva2pootUo5SCoEfrn/OjebbF&#10;5KU0Uet+eiMIexxm5jfMct1bI+7U+caxgvEoAUFcOt1wpeB42PzMQfiArNE4JgVP8rBeDb6WmGr3&#10;4D3di1CJCGGfooI6hDaV0pc1WfQj1xJH7+I6iyHKrpK6w0eEWyMnSfIrLTYcF2psKa+pvBY3q2DG&#10;tJuF4s/kpyy73LA85WdvlPoe9tkCRKA+/Ic/7a1WMB3D+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3gFcAAAADbAAAADwAAAAAAAAAAAAAAAACYAgAAZHJzL2Rvd25y&#10;ZXYueG1sUEsFBgAAAAAEAAQA9QAAAIUDAAAAAA==&#10;" fillcolor="#9bbb59 [3206]" stroked="f" strokeweight="2pt">
                  <v:textbox>
                    <w:txbxContent>
                      <w:p w:rsidR="009E7FDC" w:rsidRDefault="009E7FDC"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e8IA&#10;AADbAAAADwAAAGRycy9kb3ducmV2LnhtbESPQWvCQBSE74X+h+UVequbSJASXUUShEIv1lbo8ZF9&#10;ZoPZt2F3Nem/dwuCx2FmvmFWm8n24ko+dI4V5LMMBHHjdMetgp/v3ds7iBCRNfaOScEfBdisn59W&#10;WGo38hddD7EVCcKhRAUmxqGUMjSGLIaZG4iTd3LeYkzSt1J7HBPc9nKeZQtpseO0YHCgylBzPlxs&#10;oux1PNZp9bfOqTrm5nNR9F6p15dpuwQRaYqP8L39oRUUc/j/kn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y57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4E4A1B" w:rsidRDefault="004E4A1B" w:rsidP="00037E92">
      <w:pPr>
        <w:pStyle w:val="BodyText"/>
      </w:pPr>
    </w:p>
    <w:p w:rsidR="005E7CA3" w:rsidRPr="00037E92" w:rsidRDefault="005E7CA3" w:rsidP="00037E92">
      <w:pPr>
        <w:pStyle w:val="BodyText"/>
      </w:pPr>
    </w:p>
    <w:p w:rsidR="00371E9D" w:rsidRDefault="0007646C" w:rsidP="00371E9D">
      <w:pPr>
        <w:pStyle w:val="Heading1"/>
      </w:pPr>
      <w:bookmarkStart w:id="9" w:name="_Toc349042050"/>
      <w:r>
        <w:t>State Diagram</w:t>
      </w:r>
      <w:bookmarkEnd w:id="9"/>
    </w:p>
    <w:p w:rsidR="00371E9D" w:rsidRDefault="0007646C" w:rsidP="00F80BFC">
      <w:r>
        <w:lastRenderedPageBreak/>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t>conditions</w:t>
      </w:r>
      <w:r>
        <w:t xml:space="preserve"> on the system of record, and is now not eligible for the loan), and Success (meaning the loan was successfully created, and any funds were disbursed.</w:t>
      </w:r>
    </w:p>
    <w:p w:rsidR="0007646C" w:rsidRDefault="000452BA" w:rsidP="0007646C">
      <w:pPr>
        <w:jc w:val="center"/>
      </w:pPr>
      <w:r>
        <w:object w:dxaOrig="7872" w:dyaOrig="9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61.25pt" o:ole="">
            <v:imagedata r:id="rId9" o:title=""/>
          </v:shape>
          <o:OLEObject Type="Embed" ProgID="Visio.Drawing.11" ShapeID="_x0000_i1025" DrawAspect="Content" ObjectID="_1498641901" r:id="rId10"/>
        </w:object>
      </w:r>
    </w:p>
    <w:p w:rsidR="00B4099E" w:rsidRDefault="00B4099E">
      <w:pPr>
        <w:rPr>
          <w:b/>
          <w:bCs/>
          <w:caps/>
          <w:color w:val="FFFFFF" w:themeColor="background1"/>
          <w:spacing w:val="15"/>
          <w:sz w:val="22"/>
          <w:szCs w:val="22"/>
        </w:rPr>
      </w:pPr>
      <w:bookmarkStart w:id="10" w:name="_Toc336960252"/>
      <w:r>
        <w:br w:type="page"/>
      </w:r>
    </w:p>
    <w:p w:rsidR="00257175" w:rsidRDefault="00257175" w:rsidP="00257175">
      <w:pPr>
        <w:pStyle w:val="Heading1"/>
      </w:pPr>
      <w:bookmarkStart w:id="11" w:name="_Toc349042051"/>
      <w:r>
        <w:lastRenderedPageBreak/>
        <w:t>Data Elements</w:t>
      </w:r>
      <w:bookmarkEnd w:id="10"/>
      <w:bookmarkEnd w:id="11"/>
    </w:p>
    <w:p w:rsidR="00257175" w:rsidRDefault="00257175" w:rsidP="00257175">
      <w:pPr>
        <w:pStyle w:val="Heading2"/>
      </w:pPr>
      <w:bookmarkStart w:id="12" w:name="_Toc336960254"/>
      <w:bookmarkStart w:id="13" w:name="_Toc326225490"/>
      <w:bookmarkStart w:id="14" w:name="_Toc308532777"/>
      <w:bookmarkStart w:id="15" w:name="_Toc349042052"/>
      <w:r>
        <w:t>Loan Origination Data attributes</w:t>
      </w:r>
      <w:bookmarkEnd w:id="12"/>
      <w:bookmarkEnd w:id="13"/>
      <w:bookmarkEnd w:id="14"/>
      <w:bookmarkEnd w:id="15"/>
    </w:p>
    <w:p w:rsidR="00257175" w:rsidRDefault="00257175" w:rsidP="00F80BFC">
      <w:r>
        <w:t>The following CUFX fields referenced in the services defined below are utilized for loan origination:</w:t>
      </w:r>
    </w:p>
    <w:p w:rsidR="00B03F27" w:rsidRDefault="00B03F27" w:rsidP="00B03F27">
      <w:pPr>
        <w:pStyle w:val="Heading3"/>
        <w:rPr>
          <w:rStyle w:val="IntenseEmphasis"/>
        </w:rPr>
      </w:pPr>
      <w:bookmarkStart w:id="16" w:name="_Toc349042053"/>
      <w:r>
        <w:rPr>
          <w:rStyle w:val="IntenseEmphasis"/>
        </w:rPr>
        <w:t>Data Element: Loan</w:t>
      </w:r>
      <w:bookmarkEnd w:id="16"/>
    </w:p>
    <w:p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partyList. This list contains all parties associated to this loan, and their associated relationship.  For example, a member could be the joint owner of the loan, and another member could be a co-signer. Both of these members would be parties listed in this pa</w:t>
      </w:r>
      <w:r w:rsidR="00C042CF">
        <w:t>rtyList, with the appreciate relationship.</w:t>
      </w:r>
    </w:p>
    <w:p w:rsidR="00B03F27" w:rsidRDefault="00B03F27" w:rsidP="00B03F27">
      <w:pPr>
        <w:pStyle w:val="Heading3"/>
        <w:rPr>
          <w:rStyle w:val="IntenseEmphasis"/>
        </w:rPr>
      </w:pPr>
      <w:bookmarkStart w:id="17" w:name="_Toc349042054"/>
      <w:r>
        <w:rPr>
          <w:rStyle w:val="IntenseEmphasis"/>
        </w:rPr>
        <w:t>Data Element: LoanDisbursmentList</w:t>
      </w:r>
      <w:bookmarkEnd w:id="17"/>
    </w:p>
    <w:p w:rsidR="00B03F27" w:rsidRDefault="00B03F27" w:rsidP="00B03F27">
      <w:r>
        <w:t>The LoanDisbursmentList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LoanDisbursment object that contains the required fields used for all disbursements. The LoanDisbursementList also contains the loanId</w:t>
      </w:r>
      <w:r w:rsidR="00E33640">
        <w:t>. The loanId</w:t>
      </w:r>
      <w:r>
        <w:t xml:space="preserve"> used to tie back the loan disbursements to the original loan.</w:t>
      </w:r>
    </w:p>
    <w:p w:rsidR="00B03F27" w:rsidRDefault="00875649" w:rsidP="00B03F27">
      <w:pPr>
        <w:jc w:val="center"/>
      </w:pPr>
      <w:r>
        <w:rPr>
          <w:noProof/>
        </w:rPr>
        <w:drawing>
          <wp:inline distT="0" distB="0" distL="0" distR="0" wp14:anchorId="2BBE1505" wp14:editId="4ADA043B">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43375" cy="2038350"/>
                    </a:xfrm>
                    <a:prstGeom prst="rect">
                      <a:avLst/>
                    </a:prstGeom>
                  </pic:spPr>
                </pic:pic>
              </a:graphicData>
            </a:graphic>
          </wp:inline>
        </w:drawing>
      </w:r>
    </w:p>
    <w:p w:rsidR="00A20330" w:rsidRDefault="00A20330" w:rsidP="00A20330">
      <w:pPr>
        <w:pStyle w:val="Heading3"/>
        <w:rPr>
          <w:rStyle w:val="IntenseEmphasis"/>
        </w:rPr>
      </w:pPr>
      <w:bookmarkStart w:id="18" w:name="_Toc349042055"/>
      <w:r>
        <w:rPr>
          <w:rStyle w:val="IntenseEmphasis"/>
        </w:rPr>
        <w:t>Data Element: LoanFilter</w:t>
      </w:r>
      <w:bookmarkEnd w:id="18"/>
    </w:p>
    <w:p w:rsidR="00B4099E" w:rsidRDefault="00A20330" w:rsidP="00A20330">
      <w:r>
        <w:t>The LoanFilter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certain criteria.  For example, if attempting to get all of the loans for a given </w:t>
      </w:r>
      <w:r w:rsidR="002E6FAE">
        <w:t>relationship</w:t>
      </w:r>
      <w:r w:rsidR="00AE1CF4">
        <w:t xml:space="preserve">, you would create a loanFilter that contains the </w:t>
      </w:r>
      <w:r w:rsidR="002E6FAE">
        <w:t>relationshipId</w:t>
      </w:r>
      <w:r w:rsidR="00AE1CF4">
        <w:t xml:space="preserve"> within the </w:t>
      </w:r>
      <w:r w:rsidR="002E6FAE">
        <w:t>relationship</w:t>
      </w:r>
      <w:r w:rsidR="00AE1CF4">
        <w:t xml:space="preserve">IdList element of the loanFilter.  This would then return all loans for that given </w:t>
      </w:r>
      <w:r w:rsidR="002E6FAE">
        <w:t>relationship</w:t>
      </w:r>
      <w:r w:rsidR="00AE1CF4">
        <w:t>.</w:t>
      </w:r>
    </w:p>
    <w:p w:rsidR="002A2798" w:rsidRDefault="002A2798" w:rsidP="002A2798">
      <w:pPr>
        <w:pStyle w:val="Heading3"/>
        <w:rPr>
          <w:rStyle w:val="IntenseEmphasis"/>
        </w:rPr>
      </w:pPr>
      <w:bookmarkStart w:id="19" w:name="_Toc349042056"/>
      <w:r>
        <w:rPr>
          <w:rStyle w:val="IntenseEmphasis"/>
        </w:rPr>
        <w:t>Data Element: MessageContext</w:t>
      </w:r>
      <w:bookmarkEnd w:id="19"/>
    </w:p>
    <w:p w:rsidR="00AE1CF4" w:rsidRDefault="002A2798">
      <w:pPr>
        <w:rPr>
          <w:b/>
          <w:bCs/>
          <w:caps/>
          <w:color w:val="FFFFFF" w:themeColor="background1"/>
          <w:spacing w:val="15"/>
          <w:sz w:val="22"/>
          <w:szCs w:val="22"/>
        </w:rPr>
      </w:pPr>
      <w:r>
        <w:t>Like many of the other CUFX service, a MessageContext object must be passed for each request.  Refer to the Security Services documentation for more information.</w:t>
      </w:r>
      <w:r w:rsidR="00AE1CF4">
        <w:br w:type="page"/>
      </w:r>
    </w:p>
    <w:p w:rsidR="00812397" w:rsidRDefault="00A45634" w:rsidP="00D47DC3">
      <w:pPr>
        <w:pStyle w:val="Heading1"/>
      </w:pPr>
      <w:bookmarkStart w:id="20" w:name="_Toc349042057"/>
      <w:r>
        <w:lastRenderedPageBreak/>
        <w:t xml:space="preserve">LOAN </w:t>
      </w:r>
      <w:r w:rsidR="00812397">
        <w:t>Servic</w:t>
      </w:r>
      <w:r w:rsidR="00D47DC3">
        <w:t>es</w:t>
      </w:r>
      <w:bookmarkEnd w:id="20"/>
    </w:p>
    <w:p w:rsidR="00D47DC3" w:rsidRDefault="000162E6" w:rsidP="00D47DC3">
      <w:pPr>
        <w:pStyle w:val="Heading2"/>
        <w:rPr>
          <w:rStyle w:val="IntenseEmphasis"/>
        </w:rPr>
      </w:pPr>
      <w:bookmarkStart w:id="21" w:name="_Toc349042058"/>
      <w:r>
        <w:rPr>
          <w:rStyle w:val="IntenseEmphasis"/>
        </w:rPr>
        <w:t>Service Definitions</w:t>
      </w:r>
      <w:bookmarkEnd w:id="21"/>
    </w:p>
    <w:p w:rsidR="002A2798" w:rsidRDefault="002A2798" w:rsidP="002A2798">
      <w:r>
        <w:t>The loan data model and services support Create, Read, and Update operations against a Loan.  Delete operations</w:t>
      </w:r>
      <w:r w:rsidR="007A5CE5">
        <w:t xml:space="preserve"> for a loan is not permitted, and instead it is recommend that setting the loan close date is the proper way to remove a loan from an account. The Create operations are supported for the LoanDisbursment object only. </w:t>
      </w:r>
    </w:p>
    <w:p w:rsidR="006A2E5F" w:rsidRDefault="006A2E5F" w:rsidP="00A829E7">
      <w:pPr>
        <w:pStyle w:val="Heading3"/>
        <w:rPr>
          <w:rStyle w:val="IntenseEmphasis"/>
        </w:rPr>
      </w:pPr>
      <w:bookmarkStart w:id="22" w:name="_Toc349042059"/>
      <w:r>
        <w:rPr>
          <w:rStyle w:val="IntenseEmphasis"/>
        </w:rPr>
        <w:t xml:space="preserve">Service Message: </w:t>
      </w:r>
      <w:r w:rsidR="007A5CE5">
        <w:rPr>
          <w:rStyle w:val="IntenseEmphasis"/>
        </w:rPr>
        <w:t>Read</w:t>
      </w:r>
      <w:r w:rsidR="00FD6AB4">
        <w:rPr>
          <w:rStyle w:val="IntenseEmphasis"/>
        </w:rPr>
        <w:t xml:space="preserve"> </w:t>
      </w:r>
      <w:r>
        <w:rPr>
          <w:rStyle w:val="IntenseEmphasis"/>
        </w:rPr>
        <w:t>Loan</w:t>
      </w:r>
      <w:bookmarkEnd w:id="22"/>
    </w:p>
    <w:p w:rsidR="006A2E5F" w:rsidRDefault="006A2E5F" w:rsidP="006A2E5F">
      <w:r>
        <w:t xml:space="preserve">When provided a loanFilter, the </w:t>
      </w:r>
      <w:r w:rsidR="007A5CE5">
        <w:t>Read</w:t>
      </w:r>
      <w:r w:rsidR="00FD6AB4">
        <w:t xml:space="preserve"> Loan</w:t>
      </w:r>
      <w:r>
        <w:t xml:space="preserve"> service message will return a list of loans that match the filter.  For example, the loanFilter when containing an </w:t>
      </w:r>
      <w:r w:rsidR="00FD6AB4">
        <w:t>relationshipId</w:t>
      </w:r>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rsidTr="006A2E5F">
        <w:tc>
          <w:tcPr>
            <w:tcW w:w="2070" w:type="dxa"/>
          </w:tcPr>
          <w:p w:rsidR="006A2E5F" w:rsidRDefault="006A2E5F" w:rsidP="006A2E5F">
            <w:pPr>
              <w:rPr>
                <w:rStyle w:val="IntenseEmphasis"/>
              </w:rPr>
            </w:pPr>
            <w:r>
              <w:rPr>
                <w:rStyle w:val="IntenseEmphasis"/>
              </w:rPr>
              <w:t>INPUTS</w:t>
            </w:r>
          </w:p>
        </w:tc>
        <w:tc>
          <w:tcPr>
            <w:tcW w:w="6588" w:type="dxa"/>
          </w:tcPr>
          <w:p w:rsidR="00C74103" w:rsidRPr="001E725F" w:rsidRDefault="00C74103" w:rsidP="00C74103">
            <w:pPr>
              <w:rPr>
                <w:rStyle w:val="SubtleReference"/>
              </w:rPr>
            </w:pPr>
            <w:r>
              <w:rPr>
                <w:rStyle w:val="SubtleReference"/>
              </w:rPr>
              <w:t>cufx:loan</w:t>
            </w:r>
            <w:r w:rsidRPr="001E725F">
              <w:rPr>
                <w:rStyle w:val="SubtleReference"/>
              </w:rPr>
              <w:t>Message (which includes)</w:t>
            </w:r>
          </w:p>
          <w:p w:rsidR="006A2E5F" w:rsidRPr="00405A94" w:rsidRDefault="003942C5" w:rsidP="00C74103">
            <w:pPr>
              <w:pStyle w:val="ListParagraph"/>
              <w:numPr>
                <w:ilvl w:val="0"/>
                <w:numId w:val="20"/>
              </w:numPr>
              <w:rPr>
                <w:rStyle w:val="SubtleReference"/>
              </w:rPr>
            </w:pPr>
            <w:hyperlink r:id="rId12" w:history="1">
              <w:r w:rsidR="006A2E5F" w:rsidRPr="00405A94">
                <w:rPr>
                  <w:rStyle w:val="SubtleReference"/>
                </w:rPr>
                <w:t>cufx:MessageContext</w:t>
              </w:r>
            </w:hyperlink>
          </w:p>
          <w:p w:rsidR="006A2E5F" w:rsidRPr="0085525E" w:rsidRDefault="003942C5" w:rsidP="00C74103">
            <w:pPr>
              <w:pStyle w:val="ListParagraph"/>
              <w:numPr>
                <w:ilvl w:val="0"/>
                <w:numId w:val="20"/>
              </w:numPr>
              <w:rPr>
                <w:rStyle w:val="SubtleReference"/>
              </w:rPr>
            </w:pPr>
            <w:hyperlink r:id="rId13" w:history="1">
              <w:r w:rsidR="006A2E5F" w:rsidRPr="000D7E82">
                <w:rPr>
                  <w:rStyle w:val="SubtleReference"/>
                </w:rPr>
                <w:t>cufx:Loan</w:t>
              </w:r>
            </w:hyperlink>
            <w:r w:rsidR="00AE1CF4">
              <w:rPr>
                <w:rStyle w:val="SubtleReference"/>
              </w:rPr>
              <w:t>Filter</w:t>
            </w:r>
          </w:p>
        </w:tc>
      </w:tr>
      <w:tr w:rsidR="006A2E5F" w:rsidTr="006A2E5F">
        <w:tc>
          <w:tcPr>
            <w:tcW w:w="2070" w:type="dxa"/>
          </w:tcPr>
          <w:p w:rsidR="006A2E5F" w:rsidRDefault="006A2E5F" w:rsidP="006A2E5F">
            <w:pPr>
              <w:rPr>
                <w:rStyle w:val="IntenseEmphasis"/>
              </w:rPr>
            </w:pPr>
            <w:r>
              <w:rPr>
                <w:rStyle w:val="IntenseEmphasis"/>
              </w:rPr>
              <w:t>Outputs</w:t>
            </w:r>
          </w:p>
        </w:tc>
        <w:tc>
          <w:tcPr>
            <w:tcW w:w="6588" w:type="dxa"/>
          </w:tcPr>
          <w:p w:rsidR="006A2E5F" w:rsidRPr="007E1328" w:rsidRDefault="001A6B64" w:rsidP="001A6B64">
            <w:r>
              <w:t xml:space="preserve">A collection of </w:t>
            </w:r>
            <w:hyperlink r:id="rId14" w:history="1">
              <w:r w:rsidRPr="001A6B64">
                <w:rPr>
                  <w:rStyle w:val="SubtleReference"/>
                </w:rPr>
                <w:t>cufx:Loan</w:t>
              </w:r>
            </w:hyperlink>
            <w:r>
              <w:t xml:space="preserve"> ob</w:t>
            </w:r>
            <w:r w:rsidR="0044209C">
              <w:t>jects that meet the criteria of the provided the</w:t>
            </w:r>
          </w:p>
        </w:tc>
      </w:tr>
      <w:tr w:rsidR="006A2E5F" w:rsidTr="006A2E5F">
        <w:tc>
          <w:tcPr>
            <w:tcW w:w="2070" w:type="dxa"/>
          </w:tcPr>
          <w:p w:rsidR="006A2E5F" w:rsidRDefault="006A2E5F" w:rsidP="006A2E5F">
            <w:pPr>
              <w:rPr>
                <w:rStyle w:val="IntenseEmphasis"/>
              </w:rPr>
            </w:pPr>
            <w:r>
              <w:rPr>
                <w:rStyle w:val="IntenseEmphasis"/>
              </w:rPr>
              <w:t>Return Values</w:t>
            </w:r>
          </w:p>
        </w:tc>
        <w:tc>
          <w:tcPr>
            <w:tcW w:w="6588" w:type="dxa"/>
          </w:tcPr>
          <w:p w:rsidR="006A2E5F" w:rsidRDefault="001A6B64" w:rsidP="001A6B64">
            <w:r>
              <w:t>Status 200 if no errors were found.</w:t>
            </w:r>
          </w:p>
        </w:tc>
      </w:tr>
      <w:tr w:rsidR="006A2E5F" w:rsidTr="006A2E5F">
        <w:tc>
          <w:tcPr>
            <w:tcW w:w="2070" w:type="dxa"/>
          </w:tcPr>
          <w:p w:rsidR="006A2E5F" w:rsidRDefault="006A2E5F" w:rsidP="006A2E5F">
            <w:pPr>
              <w:rPr>
                <w:rStyle w:val="Emphasis"/>
              </w:rPr>
            </w:pPr>
            <w:r>
              <w:rPr>
                <w:rStyle w:val="IntenseEmphasis"/>
              </w:rPr>
              <w:t>Side Effects</w:t>
            </w:r>
          </w:p>
        </w:tc>
        <w:tc>
          <w:tcPr>
            <w:tcW w:w="6588" w:type="dxa"/>
          </w:tcPr>
          <w:p w:rsidR="006A2E5F" w:rsidRDefault="006A2E5F" w:rsidP="006A2E5F">
            <w:r>
              <w:t>No data is being manipulated, only a lookup is being performed.</w:t>
            </w:r>
          </w:p>
        </w:tc>
      </w:tr>
      <w:tr w:rsidR="006A2E5F" w:rsidTr="006A2E5F">
        <w:tc>
          <w:tcPr>
            <w:tcW w:w="2070" w:type="dxa"/>
          </w:tcPr>
          <w:p w:rsidR="006A2E5F" w:rsidRDefault="006A2E5F" w:rsidP="006A2E5F">
            <w:pPr>
              <w:rPr>
                <w:rStyle w:val="IntenseEmphasis"/>
              </w:rPr>
            </w:pPr>
            <w:r>
              <w:rPr>
                <w:rStyle w:val="IntenseEmphasis"/>
              </w:rPr>
              <w:t>Dependencies</w:t>
            </w:r>
          </w:p>
        </w:tc>
        <w:tc>
          <w:tcPr>
            <w:tcW w:w="6588" w:type="dxa"/>
          </w:tcPr>
          <w:p w:rsidR="006A2E5F" w:rsidRDefault="001A6B64" w:rsidP="006A2E5F">
            <w:r>
              <w:t>None.</w:t>
            </w:r>
          </w:p>
        </w:tc>
      </w:tr>
      <w:tr w:rsidR="006A2E5F" w:rsidTr="006A2E5F">
        <w:tc>
          <w:tcPr>
            <w:tcW w:w="2070" w:type="dxa"/>
          </w:tcPr>
          <w:p w:rsidR="006A2E5F" w:rsidRDefault="006A2E5F" w:rsidP="006A2E5F">
            <w:pPr>
              <w:rPr>
                <w:rStyle w:val="IntenseEmphasis"/>
              </w:rPr>
            </w:pPr>
            <w:r>
              <w:rPr>
                <w:rStyle w:val="IntenseEmphasis"/>
              </w:rPr>
              <w:t>CUFX REST LINK</w:t>
            </w:r>
          </w:p>
        </w:tc>
        <w:tc>
          <w:tcPr>
            <w:tcW w:w="6588" w:type="dxa"/>
          </w:tcPr>
          <w:p w:rsidR="006A2E5F" w:rsidRDefault="001A6B64" w:rsidP="006A2E5F">
            <w:r>
              <w:t>https://api.dataprovider.com/loan/</w:t>
            </w:r>
          </w:p>
        </w:tc>
      </w:tr>
    </w:tbl>
    <w:p w:rsidR="00D64AFE" w:rsidRDefault="00D64AFE" w:rsidP="00D64AFE">
      <w:pPr>
        <w:pStyle w:val="Code"/>
        <w:ind w:left="0"/>
        <w:rPr>
          <w:rFonts w:ascii="Courier New" w:hAnsi="Courier New" w:cs="Courier New"/>
          <w:b/>
          <w:sz w:val="16"/>
          <w:szCs w:val="16"/>
        </w:rPr>
      </w:pPr>
    </w:p>
    <w:p w:rsidR="00D64AFE" w:rsidRDefault="00D64AFE" w:rsidP="00D64AFE">
      <w:pPr>
        <w:pStyle w:val="Heading7"/>
      </w:pPr>
      <w:r>
        <w:t>REST-JSON Example</w:t>
      </w:r>
    </w:p>
    <w:p w:rsidR="00323BB8" w:rsidRPr="00323BB8" w:rsidRDefault="00323BB8" w:rsidP="00323BB8">
      <w:r>
        <w:t xml:space="preserve">The following example illustrates how to return all loans on </w:t>
      </w:r>
      <w:r w:rsidR="002E6FAE">
        <w:t>relationshipId</w:t>
      </w:r>
      <w:r>
        <w:t xml:space="preserve"> 12345 that are lines of credit or credit cards.</w:t>
      </w:r>
    </w:p>
    <w:p w:rsidR="00D64AFE" w:rsidRDefault="00D64AFE" w:rsidP="00D64AFE">
      <w:pPr>
        <w:pStyle w:val="Code"/>
        <w:ind w:left="0"/>
        <w:rPr>
          <w:rFonts w:ascii="Courier New" w:hAnsi="Courier New" w:cs="Courier New"/>
          <w:b/>
          <w:sz w:val="16"/>
          <w:szCs w:val="16"/>
        </w:rPr>
      </w:pP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3</w:t>
      </w:r>
      <w:r w:rsidR="00D64AFE" w:rsidRPr="00FD601F">
        <w:rPr>
          <w:rFonts w:ascii="Courier New" w:hAnsi="Courier New" w:cs="Courier New"/>
          <w:sz w:val="16"/>
          <w:szCs w:val="16"/>
        </w:rPr>
        <w:t>.0.</w:t>
      </w:r>
      <w:r>
        <w:rPr>
          <w:rFonts w:ascii="Courier New" w:hAnsi="Courier New" w:cs="Courier New"/>
          <w:sz w:val="16"/>
          <w:szCs w:val="16"/>
        </w:rPr>
        <w:t>0</w:t>
      </w:r>
    </w:p>
    <w:p w:rsidR="00D64AFE" w:rsidRPr="00FD601F" w:rsidRDefault="00D64AFE" w:rsidP="00D64AFE">
      <w:pPr>
        <w:pStyle w:val="Code"/>
        <w:rPr>
          <w:rFonts w:ascii="Courier New" w:hAnsi="Courier New" w:cs="Courier New"/>
          <w:sz w:val="16"/>
          <w:szCs w:val="16"/>
        </w:rPr>
      </w:pPr>
    </w:p>
    <w:p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w:t>
      </w:r>
      <w:r w:rsidRPr="00323BB8">
        <w:rPr>
          <w:rFonts w:ascii="Courier New" w:hAnsi="Courier New" w:cs="Courier New"/>
          <w:sz w:val="16"/>
          <w:szCs w:val="16"/>
        </w:rPr>
        <w:t>SeeMessageContext.x</w:t>
      </w:r>
      <w:r>
        <w:rPr>
          <w:rFonts w:ascii="Courier New" w:hAnsi="Courier New" w:cs="Courier New"/>
          <w:sz w:val="16"/>
          <w:szCs w:val="16"/>
        </w:rPr>
        <w:t>sd&gt;,</w:t>
      </w:r>
    </w:p>
    <w:p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p>
    <w:p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 xml:space="preserve">List" : [ "LineOfCredit", </w:t>
      </w:r>
      <w:r w:rsidRPr="00323BB8">
        <w:rPr>
          <w:rFonts w:ascii="Courier New" w:hAnsi="Courier New" w:cs="Courier New"/>
          <w:sz w:val="16"/>
          <w:szCs w:val="16"/>
        </w:rPr>
        <w:t>"CreditCard" ]</w:t>
      </w:r>
      <w:r w:rsidR="00FD6AB4">
        <w:rPr>
          <w:rFonts w:ascii="Courier New" w:hAnsi="Courier New" w:cs="Courier New"/>
          <w:sz w:val="16"/>
          <w:szCs w:val="16"/>
        </w:rPr>
        <w:t>,</w:t>
      </w:r>
    </w:p>
    <w:p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r>
        <w:rPr>
          <w:rFonts w:ascii="Courier New" w:hAnsi="Courier New" w:cs="Courier New"/>
          <w:sz w:val="16"/>
          <w:szCs w:val="16"/>
        </w:rPr>
        <w:t>relationshipIdList" : [ "12345" ]</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rsidR="00D64AFE" w:rsidRPr="00FD601F" w:rsidRDefault="00D64AFE" w:rsidP="00D64AFE">
      <w:pPr>
        <w:pStyle w:val="Code"/>
        <w:rPr>
          <w:rFonts w:ascii="Courier New" w:hAnsi="Courier New" w:cs="Courier New"/>
          <w:sz w:val="16"/>
          <w:szCs w:val="16"/>
        </w:rPr>
      </w:pPr>
    </w:p>
    <w:p w:rsidR="00A829E7" w:rsidRDefault="00A829E7" w:rsidP="00A829E7">
      <w:pPr>
        <w:pStyle w:val="Heading3"/>
        <w:rPr>
          <w:rStyle w:val="IntenseEmphasis"/>
        </w:rPr>
      </w:pPr>
      <w:bookmarkStart w:id="23" w:name="_Toc349042060"/>
      <w:r>
        <w:rPr>
          <w:rStyle w:val="IntenseEmphasis"/>
        </w:rPr>
        <w:t xml:space="preserve">Service Message: </w:t>
      </w:r>
      <w:r w:rsidR="00E84D43">
        <w:rPr>
          <w:rStyle w:val="IntenseEmphasis"/>
        </w:rPr>
        <w:t>Read</w:t>
      </w:r>
      <w:r w:rsidR="006D1931">
        <w:rPr>
          <w:rStyle w:val="IntenseEmphasis"/>
        </w:rPr>
        <w:t xml:space="preserve"> </w:t>
      </w:r>
      <w:r w:rsidR="00764E59">
        <w:rPr>
          <w:rStyle w:val="IntenseEmphasis"/>
        </w:rPr>
        <w:t>Next</w:t>
      </w:r>
      <w:r w:rsidR="006D1931">
        <w:rPr>
          <w:rStyle w:val="IntenseEmphasis"/>
        </w:rPr>
        <w:t xml:space="preserve"> Account (loan) </w:t>
      </w:r>
      <w:r w:rsidR="00764E59">
        <w:rPr>
          <w:rStyle w:val="IntenseEmphasis"/>
        </w:rPr>
        <w:t>Id</w:t>
      </w:r>
      <w:bookmarkEnd w:id="23"/>
    </w:p>
    <w:p w:rsidR="00764E59" w:rsidRDefault="00764E59" w:rsidP="00A829E7">
      <w:r>
        <w:lastRenderedPageBreak/>
        <w:t>In some cases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idtype set to “Reserved”.</w:t>
      </w:r>
    </w:p>
    <w:tbl>
      <w:tblPr>
        <w:tblStyle w:val="TableGrid"/>
        <w:tblW w:w="0" w:type="auto"/>
        <w:tblInd w:w="918" w:type="dxa"/>
        <w:tblLook w:val="04A0" w:firstRow="1" w:lastRow="0" w:firstColumn="1" w:lastColumn="0" w:noHBand="0" w:noVBand="1"/>
      </w:tblPr>
      <w:tblGrid>
        <w:gridCol w:w="2070"/>
        <w:gridCol w:w="6588"/>
      </w:tblGrid>
      <w:tr w:rsidR="006A6AFF" w:rsidTr="00405A94">
        <w:tc>
          <w:tcPr>
            <w:tcW w:w="2070" w:type="dxa"/>
          </w:tcPr>
          <w:p w:rsidR="006A6AFF" w:rsidRDefault="006A6AFF" w:rsidP="00405A94">
            <w:pPr>
              <w:rPr>
                <w:rStyle w:val="IntenseEmphasis"/>
              </w:rPr>
            </w:pPr>
            <w:r>
              <w:rPr>
                <w:rStyle w:val="IntenseEmphasis"/>
              </w:rPr>
              <w:t>INPUTS</w:t>
            </w:r>
          </w:p>
        </w:tc>
        <w:tc>
          <w:tcPr>
            <w:tcW w:w="6588" w:type="dxa"/>
          </w:tcPr>
          <w:p w:rsidR="00A422D5" w:rsidRPr="001E725F" w:rsidRDefault="00A422D5" w:rsidP="00A422D5">
            <w:pPr>
              <w:rPr>
                <w:rStyle w:val="SubtleReference"/>
              </w:rPr>
            </w:pPr>
            <w:r>
              <w:rPr>
                <w:rStyle w:val="SubtleReference"/>
              </w:rPr>
              <w:t>cufx:loan</w:t>
            </w:r>
            <w:r w:rsidRPr="001E725F">
              <w:rPr>
                <w:rStyle w:val="SubtleReference"/>
              </w:rPr>
              <w:t>Message (which includes)</w:t>
            </w:r>
          </w:p>
          <w:p w:rsidR="00DC406A" w:rsidRPr="00405A94" w:rsidRDefault="003942C5" w:rsidP="00A422D5">
            <w:pPr>
              <w:pStyle w:val="ListParagraph"/>
              <w:numPr>
                <w:ilvl w:val="0"/>
                <w:numId w:val="21"/>
              </w:numPr>
              <w:rPr>
                <w:rStyle w:val="SubtleReference"/>
              </w:rPr>
            </w:pPr>
            <w:hyperlink r:id="rId15" w:history="1">
              <w:r w:rsidR="00DC406A" w:rsidRPr="00405A94">
                <w:rPr>
                  <w:rStyle w:val="SubtleReference"/>
                </w:rPr>
                <w:t>cufx:MessageContext</w:t>
              </w:r>
            </w:hyperlink>
          </w:p>
          <w:p w:rsidR="006A6AFF" w:rsidRDefault="003942C5" w:rsidP="00A422D5">
            <w:pPr>
              <w:pStyle w:val="ListParagraph"/>
              <w:numPr>
                <w:ilvl w:val="0"/>
                <w:numId w:val="21"/>
              </w:numPr>
              <w:rPr>
                <w:rStyle w:val="SubtleReference"/>
              </w:rPr>
            </w:pPr>
            <w:hyperlink r:id="rId16" w:history="1">
              <w:r w:rsidR="0044209C" w:rsidRPr="000D7E82">
                <w:rPr>
                  <w:rStyle w:val="SubtleReference"/>
                </w:rPr>
                <w:t>cufx:Loan</w:t>
              </w:r>
            </w:hyperlink>
          </w:p>
          <w:p w:rsidR="00382E1E" w:rsidRPr="0085525E" w:rsidRDefault="00382E1E" w:rsidP="00A422D5">
            <w:pPr>
              <w:pStyle w:val="ListParagraph"/>
              <w:rPr>
                <w:rStyle w:val="SubtleReference"/>
              </w:rPr>
            </w:pPr>
          </w:p>
        </w:tc>
      </w:tr>
      <w:tr w:rsidR="006A6AFF" w:rsidTr="00405A94">
        <w:tc>
          <w:tcPr>
            <w:tcW w:w="2070" w:type="dxa"/>
          </w:tcPr>
          <w:p w:rsidR="006A6AFF" w:rsidRDefault="006A6AFF" w:rsidP="00405A94">
            <w:pPr>
              <w:rPr>
                <w:rStyle w:val="IntenseEmphasis"/>
              </w:rPr>
            </w:pPr>
            <w:r>
              <w:rPr>
                <w:rStyle w:val="IntenseEmphasis"/>
              </w:rPr>
              <w:t>Outputs</w:t>
            </w:r>
          </w:p>
        </w:tc>
        <w:tc>
          <w:tcPr>
            <w:tcW w:w="6588" w:type="dxa"/>
          </w:tcPr>
          <w:p w:rsidR="006A6AFF" w:rsidRPr="007E1328" w:rsidRDefault="006A6AFF" w:rsidP="00405A94">
            <w:pPr>
              <w:rPr>
                <w:b/>
                <w:bCs/>
                <w:color w:val="4F81BD" w:themeColor="accent1"/>
              </w:rPr>
            </w:pPr>
          </w:p>
        </w:tc>
      </w:tr>
      <w:tr w:rsidR="006A6AFF" w:rsidTr="00405A94">
        <w:tc>
          <w:tcPr>
            <w:tcW w:w="2070" w:type="dxa"/>
          </w:tcPr>
          <w:p w:rsidR="006A6AFF" w:rsidRDefault="006A6AFF" w:rsidP="00405A94">
            <w:pPr>
              <w:rPr>
                <w:rStyle w:val="IntenseEmphasis"/>
              </w:rPr>
            </w:pPr>
            <w:r>
              <w:rPr>
                <w:rStyle w:val="IntenseEmphasis"/>
              </w:rPr>
              <w:t>Return Values</w:t>
            </w:r>
          </w:p>
        </w:tc>
        <w:tc>
          <w:tcPr>
            <w:tcW w:w="6588" w:type="dxa"/>
          </w:tcPr>
          <w:p w:rsidR="00382E1E" w:rsidRDefault="003942C5" w:rsidP="00405A94">
            <w:pPr>
              <w:rPr>
                <w:rStyle w:val="SubtleReference"/>
              </w:rPr>
            </w:pPr>
            <w:hyperlink r:id="rId17" w:history="1">
              <w:r w:rsidR="00382E1E" w:rsidRPr="000D7E82">
                <w:rPr>
                  <w:rStyle w:val="SubtleReference"/>
                </w:rPr>
                <w:t>cufx:Loan</w:t>
              </w:r>
            </w:hyperlink>
          </w:p>
          <w:p w:rsidR="00764E59" w:rsidRDefault="00382E1E" w:rsidP="00405A94">
            <w:r>
              <w:t>The returned loan object would contain the loan ID, with an idtype of “</w:t>
            </w:r>
            <w:r w:rsidR="00CB2DCA">
              <w:t>Reserved</w:t>
            </w:r>
            <w:r>
              <w:t>”.</w:t>
            </w:r>
          </w:p>
        </w:tc>
      </w:tr>
      <w:tr w:rsidR="006A6AFF" w:rsidTr="00405A94">
        <w:tc>
          <w:tcPr>
            <w:tcW w:w="2070" w:type="dxa"/>
          </w:tcPr>
          <w:p w:rsidR="006A6AFF" w:rsidRDefault="006A6AFF" w:rsidP="00405A94">
            <w:pPr>
              <w:rPr>
                <w:rStyle w:val="Emphasis"/>
              </w:rPr>
            </w:pPr>
            <w:r>
              <w:rPr>
                <w:rStyle w:val="IntenseEmphasis"/>
              </w:rPr>
              <w:t>Side Effects</w:t>
            </w:r>
          </w:p>
        </w:tc>
        <w:tc>
          <w:tcPr>
            <w:tcW w:w="6588" w:type="dxa"/>
          </w:tcPr>
          <w:p w:rsidR="006A6AFF" w:rsidRDefault="00481822" w:rsidP="00405A94">
            <w:r>
              <w:t>No data is being manipulated, only a lookup is being performed.</w:t>
            </w:r>
          </w:p>
        </w:tc>
      </w:tr>
      <w:tr w:rsidR="006A6AFF" w:rsidTr="00405A94">
        <w:tc>
          <w:tcPr>
            <w:tcW w:w="2070" w:type="dxa"/>
          </w:tcPr>
          <w:p w:rsidR="006A6AFF" w:rsidRDefault="006A6AFF" w:rsidP="00405A94">
            <w:pPr>
              <w:rPr>
                <w:rStyle w:val="IntenseEmphasis"/>
              </w:rPr>
            </w:pPr>
            <w:r>
              <w:rPr>
                <w:rStyle w:val="IntenseEmphasis"/>
              </w:rPr>
              <w:t>Dependencies</w:t>
            </w:r>
          </w:p>
        </w:tc>
        <w:tc>
          <w:tcPr>
            <w:tcW w:w="6588" w:type="dxa"/>
          </w:tcPr>
          <w:p w:rsidR="006A6AFF" w:rsidRDefault="003E117C" w:rsidP="003E117C">
            <w:r>
              <w:t>The account that this loan will belong to must already exist.</w:t>
            </w:r>
          </w:p>
        </w:tc>
      </w:tr>
      <w:tr w:rsidR="006A6AFF" w:rsidTr="00405A94">
        <w:tc>
          <w:tcPr>
            <w:tcW w:w="2070" w:type="dxa"/>
          </w:tcPr>
          <w:p w:rsidR="006A6AFF" w:rsidRDefault="006A6AFF" w:rsidP="00405A94">
            <w:pPr>
              <w:rPr>
                <w:rStyle w:val="IntenseEmphasis"/>
              </w:rPr>
            </w:pPr>
            <w:r>
              <w:rPr>
                <w:rStyle w:val="IntenseEmphasis"/>
              </w:rPr>
              <w:t>CUFX REST LINK</w:t>
            </w:r>
          </w:p>
        </w:tc>
        <w:tc>
          <w:tcPr>
            <w:tcW w:w="6588" w:type="dxa"/>
          </w:tcPr>
          <w:p w:rsidR="006A6AFF" w:rsidRDefault="002A2798" w:rsidP="00FD6AB4">
            <w:r>
              <w:t>https://api.dataprovider.com/</w:t>
            </w:r>
            <w:r w:rsidR="00FD6AB4">
              <w:t>l</w:t>
            </w:r>
            <w:r>
              <w:t>oan/</w:t>
            </w:r>
          </w:p>
        </w:tc>
      </w:tr>
    </w:tbl>
    <w:p w:rsidR="0044209C" w:rsidRDefault="0044209C" w:rsidP="0044209C">
      <w:pPr>
        <w:pStyle w:val="Heading7"/>
      </w:pPr>
      <w:r>
        <w:t>REST-JSON Example</w:t>
      </w:r>
    </w:p>
    <w:p w:rsidR="0044209C" w:rsidRPr="00323BB8" w:rsidRDefault="0044209C" w:rsidP="0044209C">
      <w:r>
        <w:t xml:space="preserve">The following example illustrates how to get the next loan id on </w:t>
      </w:r>
      <w:r w:rsidR="009E7FDC">
        <w:t>relationship</w:t>
      </w:r>
      <w:r w:rsidR="006D1931">
        <w:t xml:space="preserve"> 1234</w:t>
      </w:r>
      <w:r>
        <w:t>.</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44209C" w:rsidRPr="00FD601F">
        <w:rPr>
          <w:rFonts w:ascii="Courier New" w:hAnsi="Courier New" w:cs="Courier New"/>
          <w:sz w:val="16"/>
          <w:szCs w:val="16"/>
        </w:rPr>
        <w:t>.0.</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18"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9E7FDC"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loan</w:t>
      </w:r>
      <w:r w:rsidRPr="00323BB8">
        <w:rPr>
          <w:rFonts w:ascii="Courier New" w:hAnsi="Courier New" w:cs="Courier New"/>
          <w:sz w:val="16"/>
          <w:szCs w:val="16"/>
        </w:rPr>
        <w:t xml:space="preserve">" : { </w:t>
      </w:r>
      <w:r w:rsidR="009E7FDC">
        <w:rPr>
          <w:rFonts w:ascii="Courier New" w:hAnsi="Courier New" w:cs="Courier New"/>
          <w:sz w:val="16"/>
          <w:szCs w:val="16"/>
        </w:rPr>
        <w:tab/>
        <w:t>“</w:t>
      </w:r>
    </w:p>
    <w:p w:rsidR="00382E1E" w:rsidRDefault="00AD1A82" w:rsidP="009E7FDC">
      <w:pPr>
        <w:pStyle w:val="Code"/>
        <w:ind w:left="1440" w:firstLine="720"/>
        <w:rPr>
          <w:rFonts w:ascii="Courier New" w:hAnsi="Courier New" w:cs="Courier New"/>
          <w:sz w:val="16"/>
          <w:szCs w:val="16"/>
        </w:rPr>
      </w:pPr>
      <w:r>
        <w:rPr>
          <w:rFonts w:ascii="Courier New" w:hAnsi="Courier New" w:cs="Courier New"/>
          <w:sz w:val="16"/>
          <w:szCs w:val="16"/>
        </w:rPr>
        <w:t>"idT</w:t>
      </w:r>
      <w:r w:rsidR="00382E1E">
        <w:rPr>
          <w:rFonts w:ascii="Courier New" w:hAnsi="Courier New" w:cs="Courier New"/>
          <w:sz w:val="16"/>
          <w:szCs w:val="16"/>
        </w:rPr>
        <w:t>ype" : “</w:t>
      </w:r>
      <w:r w:rsidR="009E7FDC">
        <w:rPr>
          <w:rFonts w:ascii="Courier New" w:hAnsi="Courier New" w:cs="Courier New"/>
          <w:sz w:val="16"/>
          <w:szCs w:val="16"/>
        </w:rPr>
        <w:t>R</w:t>
      </w:r>
      <w:r w:rsidR="00382E1E">
        <w:rPr>
          <w:rFonts w:ascii="Courier New" w:hAnsi="Courier New" w:cs="Courier New"/>
          <w:sz w:val="16"/>
          <w:szCs w:val="16"/>
        </w:rPr>
        <w:t xml:space="preserve">eserved”, </w:t>
      </w:r>
    </w:p>
    <w:p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type” : “Loan”,</w:t>
      </w:r>
    </w:p>
    <w:p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6A6AFF" w:rsidRPr="00A829E7" w:rsidRDefault="006A6AFF" w:rsidP="00A829E7"/>
    <w:p w:rsidR="00D47DC3" w:rsidRDefault="0085525E" w:rsidP="00BE43C3">
      <w:pPr>
        <w:pStyle w:val="Heading3"/>
        <w:rPr>
          <w:rStyle w:val="IntenseEmphasis"/>
        </w:rPr>
      </w:pPr>
      <w:bookmarkStart w:id="24" w:name="_Toc349042061"/>
      <w:r>
        <w:rPr>
          <w:rStyle w:val="IntenseEmphasis"/>
        </w:rPr>
        <w:t>Service Message: Create</w:t>
      </w:r>
      <w:r w:rsidR="00FD6AB4">
        <w:rPr>
          <w:rStyle w:val="IntenseEmphasis"/>
        </w:rPr>
        <w:t xml:space="preserve"> </w:t>
      </w:r>
      <w:r>
        <w:rPr>
          <w:rStyle w:val="IntenseEmphasis"/>
        </w:rPr>
        <w:t>Loan</w:t>
      </w:r>
      <w:bookmarkEnd w:id="24"/>
    </w:p>
    <w:p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e.g.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EB490E" w:rsidTr="78C55844">
        <w:tc>
          <w:tcPr>
            <w:tcW w:w="2070" w:type="dxa"/>
          </w:tcPr>
          <w:p w:rsidR="00EB490E" w:rsidRDefault="00EB490E" w:rsidP="00D47DC3">
            <w:pPr>
              <w:rPr>
                <w:rStyle w:val="IntenseEmphasis"/>
              </w:rPr>
            </w:pPr>
            <w:r>
              <w:rPr>
                <w:rStyle w:val="IntenseEmphasis"/>
              </w:rPr>
              <w:t>INPUTS</w:t>
            </w:r>
          </w:p>
        </w:tc>
        <w:tc>
          <w:tcPr>
            <w:tcW w:w="6588" w:type="dxa"/>
          </w:tcPr>
          <w:p w:rsidR="00A422D5" w:rsidRPr="001E725F" w:rsidRDefault="00A422D5" w:rsidP="00A422D5">
            <w:pPr>
              <w:rPr>
                <w:rStyle w:val="SubtleReference"/>
              </w:rPr>
            </w:pPr>
            <w:r>
              <w:rPr>
                <w:rStyle w:val="SubtleReference"/>
              </w:rPr>
              <w:t>cufx:loan</w:t>
            </w:r>
            <w:r w:rsidRPr="001E725F">
              <w:rPr>
                <w:rStyle w:val="SubtleReference"/>
              </w:rPr>
              <w:t>Message (which includes)</w:t>
            </w:r>
          </w:p>
          <w:p w:rsidR="00C218F9" w:rsidRPr="000D7E82" w:rsidRDefault="003942C5" w:rsidP="00A422D5">
            <w:pPr>
              <w:pStyle w:val="ListParagraph"/>
              <w:numPr>
                <w:ilvl w:val="0"/>
                <w:numId w:val="22"/>
              </w:numPr>
              <w:rPr>
                <w:rStyle w:val="SubtleReference"/>
              </w:rPr>
            </w:pPr>
            <w:hyperlink r:id="rId19" w:history="1">
              <w:r w:rsidR="00FD480A" w:rsidRPr="000D7E82">
                <w:rPr>
                  <w:rStyle w:val="SubtleReference"/>
                </w:rPr>
                <w:t>cufx:MessageContext</w:t>
              </w:r>
            </w:hyperlink>
          </w:p>
          <w:p w:rsidR="00FD480A" w:rsidRPr="000D7E82" w:rsidRDefault="003942C5" w:rsidP="00A422D5">
            <w:pPr>
              <w:pStyle w:val="ListParagraph"/>
              <w:numPr>
                <w:ilvl w:val="0"/>
                <w:numId w:val="22"/>
              </w:numPr>
              <w:rPr>
                <w:rStyle w:val="SubtleReference"/>
              </w:rPr>
            </w:pPr>
            <w:hyperlink r:id="rId20" w:history="1">
              <w:r w:rsidR="00FD480A" w:rsidRPr="000D7E82">
                <w:rPr>
                  <w:rStyle w:val="SubtleReference"/>
                </w:rPr>
                <w:t>cufx:Loan</w:t>
              </w:r>
            </w:hyperlink>
          </w:p>
        </w:tc>
      </w:tr>
      <w:tr w:rsidR="00D47DC3" w:rsidTr="78C55844">
        <w:tc>
          <w:tcPr>
            <w:tcW w:w="2070" w:type="dxa"/>
          </w:tcPr>
          <w:p w:rsidR="00D47DC3" w:rsidRDefault="00D47DC3" w:rsidP="00D47DC3">
            <w:pPr>
              <w:rPr>
                <w:rStyle w:val="IntenseEmphasis"/>
              </w:rPr>
            </w:pPr>
            <w:r>
              <w:rPr>
                <w:rStyle w:val="IntenseEmphasis"/>
              </w:rPr>
              <w:t>Outputs</w:t>
            </w:r>
          </w:p>
        </w:tc>
        <w:tc>
          <w:tcPr>
            <w:tcW w:w="6588" w:type="dxa"/>
          </w:tcPr>
          <w:p w:rsidR="00D47DC3" w:rsidRPr="007E1328" w:rsidRDefault="00D47DC3" w:rsidP="00D47DC3">
            <w:pPr>
              <w:rPr>
                <w:b/>
                <w:bCs/>
                <w:color w:val="4F81BD" w:themeColor="accent1"/>
              </w:rPr>
            </w:pPr>
          </w:p>
        </w:tc>
      </w:tr>
      <w:tr w:rsidR="00D47DC3" w:rsidTr="78C55844">
        <w:tc>
          <w:tcPr>
            <w:tcW w:w="2070" w:type="dxa"/>
          </w:tcPr>
          <w:p w:rsidR="00D47DC3" w:rsidRDefault="00D47DC3" w:rsidP="00D47DC3">
            <w:pPr>
              <w:rPr>
                <w:rStyle w:val="IntenseEmphasis"/>
              </w:rPr>
            </w:pPr>
            <w:r>
              <w:rPr>
                <w:rStyle w:val="IntenseEmphasis"/>
              </w:rPr>
              <w:t>Return Values</w:t>
            </w:r>
          </w:p>
        </w:tc>
        <w:tc>
          <w:tcPr>
            <w:tcW w:w="6588" w:type="dxa"/>
          </w:tcPr>
          <w:p w:rsidR="00D47DC3" w:rsidRDefault="00FD480A" w:rsidP="00FD480A">
            <w:r>
              <w:t xml:space="preserve">HTTP Status of 201 if the loan was successfully created on the host system, otherwise an </w:t>
            </w:r>
            <w:r w:rsidR="007E1328" w:rsidRPr="008505CE">
              <w:t>Error response (see Error specification)</w:t>
            </w:r>
            <w:r>
              <w:t>.</w:t>
            </w:r>
          </w:p>
        </w:tc>
      </w:tr>
      <w:tr w:rsidR="00C737B5" w:rsidTr="78C55844">
        <w:tc>
          <w:tcPr>
            <w:tcW w:w="2070" w:type="dxa"/>
          </w:tcPr>
          <w:p w:rsidR="00C737B5" w:rsidRDefault="00C737B5" w:rsidP="00C737B5">
            <w:pPr>
              <w:rPr>
                <w:rStyle w:val="Emphasis"/>
              </w:rPr>
            </w:pPr>
            <w:r>
              <w:rPr>
                <w:rStyle w:val="IntenseEmphasis"/>
              </w:rPr>
              <w:t>Side Effects</w:t>
            </w:r>
          </w:p>
        </w:tc>
        <w:tc>
          <w:tcPr>
            <w:tcW w:w="6588" w:type="dxa"/>
          </w:tcPr>
          <w:p w:rsidR="00C737B5" w:rsidRDefault="00FD480A" w:rsidP="00D47DC3">
            <w:r>
              <w:t>Creates a new loan on the core system if successful.</w:t>
            </w:r>
          </w:p>
        </w:tc>
      </w:tr>
      <w:tr w:rsidR="00C737B5" w:rsidTr="78C55844">
        <w:tc>
          <w:tcPr>
            <w:tcW w:w="2070" w:type="dxa"/>
          </w:tcPr>
          <w:p w:rsidR="00C737B5" w:rsidRDefault="00C737B5" w:rsidP="00C737B5">
            <w:pPr>
              <w:rPr>
                <w:rStyle w:val="IntenseEmphasis"/>
              </w:rPr>
            </w:pPr>
            <w:r>
              <w:rPr>
                <w:rStyle w:val="IntenseEmphasis"/>
              </w:rPr>
              <w:t>Dependencies</w:t>
            </w:r>
          </w:p>
        </w:tc>
        <w:tc>
          <w:tcPr>
            <w:tcW w:w="6588" w:type="dxa"/>
          </w:tcPr>
          <w:p w:rsidR="00C737B5" w:rsidRDefault="003E117C" w:rsidP="006D1931">
            <w:r>
              <w:t xml:space="preserve">The </w:t>
            </w:r>
            <w:r w:rsidR="006D1931">
              <w:t>relationship</w:t>
            </w:r>
            <w:r>
              <w:t xml:space="preserve"> that this loan will belong to must already exist.</w:t>
            </w:r>
          </w:p>
        </w:tc>
      </w:tr>
      <w:tr w:rsidR="00C737B5" w:rsidTr="78C55844">
        <w:tc>
          <w:tcPr>
            <w:tcW w:w="2070" w:type="dxa"/>
          </w:tcPr>
          <w:p w:rsidR="00C737B5" w:rsidRDefault="00C737B5" w:rsidP="007108AC">
            <w:pPr>
              <w:rPr>
                <w:rStyle w:val="IntenseEmphasis"/>
              </w:rPr>
            </w:pPr>
            <w:r>
              <w:rPr>
                <w:rStyle w:val="IntenseEmphasis"/>
              </w:rPr>
              <w:lastRenderedPageBreak/>
              <w:t>CUFX REST LINK</w:t>
            </w:r>
          </w:p>
        </w:tc>
        <w:tc>
          <w:tcPr>
            <w:tcW w:w="6588" w:type="dxa"/>
          </w:tcPr>
          <w:p w:rsidR="00C737B5" w:rsidRDefault="002A2798" w:rsidP="007108AC">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3</w:t>
      </w:r>
      <w:r w:rsidRPr="00FD601F">
        <w:rPr>
          <w:rFonts w:ascii="Courier New" w:hAnsi="Courier New" w:cs="Courier New"/>
          <w:sz w:val="16"/>
          <w:szCs w:val="16"/>
        </w:rPr>
        <w:t>.0.</w:t>
      </w:r>
      <w:r w:rsidR="00DA11A8">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 : { </w:t>
      </w:r>
      <w:r>
        <w:rPr>
          <w:rFonts w:ascii="Courier New" w:hAnsi="Courier New" w:cs="Courier New"/>
          <w:sz w:val="16"/>
          <w:szCs w:val="16"/>
        </w:rPr>
        <w:t>&lt;See</w:t>
      </w:r>
      <w:r w:rsidR="00B31FE0">
        <w:rPr>
          <w:rFonts w:ascii="Courier New" w:hAnsi="Courier New" w:cs="Courier New"/>
          <w:sz w:val="16"/>
          <w:szCs w:val="16"/>
        </w:rPr>
        <w:t xml:space="preserve"> </w:t>
      </w:r>
      <w:r>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7A5CE5" w:rsidRDefault="007A5CE5" w:rsidP="0044209C">
      <w:pPr>
        <w:pStyle w:val="Heading3"/>
        <w:pBdr>
          <w:left w:val="single" w:sz="6" w:space="1" w:color="4F81BD" w:themeColor="accent1"/>
        </w:pBdr>
        <w:rPr>
          <w:rStyle w:val="IntenseEmphasis"/>
        </w:rPr>
      </w:pPr>
      <w:bookmarkStart w:id="25" w:name="_Toc349042062"/>
      <w:r>
        <w:rPr>
          <w:rStyle w:val="IntenseEmphasis"/>
        </w:rPr>
        <w:t>Service Message: Update</w:t>
      </w:r>
      <w:r w:rsidR="006D1931">
        <w:rPr>
          <w:rStyle w:val="IntenseEmphasis"/>
        </w:rPr>
        <w:t xml:space="preserve"> </w:t>
      </w:r>
      <w:r>
        <w:rPr>
          <w:rStyle w:val="IntenseEmphasis"/>
        </w:rPr>
        <w:t>Loan</w:t>
      </w:r>
      <w:bookmarkEnd w:id="25"/>
    </w:p>
    <w:p w:rsidR="007A5CE5" w:rsidRPr="00DB36CB" w:rsidRDefault="007A5CE5" w:rsidP="007A5CE5">
      <w:r>
        <w:t>The Update</w:t>
      </w:r>
      <w:r w:rsidR="006D1931">
        <w:t xml:space="preserve"> </w:t>
      </w:r>
      <w:r>
        <w:t>Loan service message is used to update the loan record on the host system. A valid loanFilter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7A5CE5" w:rsidTr="004E0706">
        <w:tc>
          <w:tcPr>
            <w:tcW w:w="2070" w:type="dxa"/>
          </w:tcPr>
          <w:p w:rsidR="007A5CE5" w:rsidRDefault="007A5CE5" w:rsidP="004E0706">
            <w:pPr>
              <w:rPr>
                <w:rStyle w:val="IntenseEmphasis"/>
              </w:rPr>
            </w:pPr>
            <w:r>
              <w:rPr>
                <w:rStyle w:val="IntenseEmphasis"/>
              </w:rPr>
              <w:t>INPUTS</w:t>
            </w:r>
          </w:p>
        </w:tc>
        <w:tc>
          <w:tcPr>
            <w:tcW w:w="6588" w:type="dxa"/>
          </w:tcPr>
          <w:p w:rsidR="00A422D5" w:rsidRPr="001E725F" w:rsidRDefault="00A422D5" w:rsidP="00A422D5">
            <w:pPr>
              <w:rPr>
                <w:rStyle w:val="SubtleReference"/>
              </w:rPr>
            </w:pPr>
            <w:r>
              <w:rPr>
                <w:rStyle w:val="SubtleReference"/>
              </w:rPr>
              <w:t>cufx:loan</w:t>
            </w:r>
            <w:r w:rsidRPr="001E725F">
              <w:rPr>
                <w:rStyle w:val="SubtleReference"/>
              </w:rPr>
              <w:t>Message (which includes)</w:t>
            </w:r>
          </w:p>
          <w:p w:rsidR="007A5CE5" w:rsidRPr="000D7E82" w:rsidRDefault="003942C5" w:rsidP="00A422D5">
            <w:pPr>
              <w:pStyle w:val="ListParagraph"/>
              <w:numPr>
                <w:ilvl w:val="0"/>
                <w:numId w:val="23"/>
              </w:numPr>
              <w:rPr>
                <w:rStyle w:val="SubtleReference"/>
              </w:rPr>
            </w:pPr>
            <w:hyperlink r:id="rId21" w:history="1">
              <w:r w:rsidR="007A5CE5" w:rsidRPr="000D7E82">
                <w:rPr>
                  <w:rStyle w:val="SubtleReference"/>
                </w:rPr>
                <w:t>cufx:MessageContext</w:t>
              </w:r>
            </w:hyperlink>
          </w:p>
          <w:p w:rsidR="007A5CE5" w:rsidRDefault="003942C5" w:rsidP="00A422D5">
            <w:pPr>
              <w:pStyle w:val="ListParagraph"/>
              <w:numPr>
                <w:ilvl w:val="0"/>
                <w:numId w:val="23"/>
              </w:numPr>
              <w:rPr>
                <w:rStyle w:val="SubtleReference"/>
              </w:rPr>
            </w:pPr>
            <w:hyperlink r:id="rId22" w:history="1">
              <w:r w:rsidR="007A5CE5" w:rsidRPr="000D7E82">
                <w:rPr>
                  <w:rStyle w:val="SubtleReference"/>
                </w:rPr>
                <w:t>cufx:Loan</w:t>
              </w:r>
            </w:hyperlink>
          </w:p>
          <w:p w:rsidR="007A5CE5" w:rsidRPr="000D7E82" w:rsidRDefault="003942C5" w:rsidP="00A422D5">
            <w:pPr>
              <w:pStyle w:val="ListParagraph"/>
              <w:numPr>
                <w:ilvl w:val="0"/>
                <w:numId w:val="23"/>
              </w:numPr>
              <w:rPr>
                <w:rStyle w:val="SubtleReference"/>
              </w:rPr>
            </w:pPr>
            <w:hyperlink r:id="rId23" w:history="1">
              <w:r w:rsidR="007A5CE5" w:rsidRPr="000D7E82">
                <w:rPr>
                  <w:rStyle w:val="SubtleReference"/>
                </w:rPr>
                <w:t>cufx:Loan</w:t>
              </w:r>
            </w:hyperlink>
            <w:r w:rsidR="007A5CE5">
              <w:rPr>
                <w:rStyle w:val="SubtleReference"/>
              </w:rPr>
              <w:t>Filter</w:t>
            </w:r>
          </w:p>
        </w:tc>
      </w:tr>
      <w:tr w:rsidR="007A5CE5" w:rsidTr="004E0706">
        <w:tc>
          <w:tcPr>
            <w:tcW w:w="2070" w:type="dxa"/>
          </w:tcPr>
          <w:p w:rsidR="007A5CE5" w:rsidRDefault="007A5CE5" w:rsidP="004E0706">
            <w:pPr>
              <w:rPr>
                <w:rStyle w:val="IntenseEmphasis"/>
              </w:rPr>
            </w:pPr>
            <w:r>
              <w:rPr>
                <w:rStyle w:val="IntenseEmphasis"/>
              </w:rPr>
              <w:t>Outputs</w:t>
            </w:r>
          </w:p>
        </w:tc>
        <w:tc>
          <w:tcPr>
            <w:tcW w:w="6588" w:type="dxa"/>
          </w:tcPr>
          <w:p w:rsidR="007A5CE5" w:rsidRPr="007E1328" w:rsidRDefault="007A5CE5" w:rsidP="004E0706">
            <w:pPr>
              <w:rPr>
                <w:b/>
                <w:bCs/>
                <w:color w:val="4F81BD" w:themeColor="accent1"/>
              </w:rPr>
            </w:pPr>
          </w:p>
        </w:tc>
      </w:tr>
      <w:tr w:rsidR="007A5CE5" w:rsidTr="004E0706">
        <w:tc>
          <w:tcPr>
            <w:tcW w:w="2070" w:type="dxa"/>
          </w:tcPr>
          <w:p w:rsidR="007A5CE5" w:rsidRDefault="007A5CE5" w:rsidP="004E0706">
            <w:pPr>
              <w:rPr>
                <w:rStyle w:val="IntenseEmphasis"/>
              </w:rPr>
            </w:pPr>
            <w:r>
              <w:rPr>
                <w:rStyle w:val="IntenseEmphasis"/>
              </w:rPr>
              <w:t>Return Values</w:t>
            </w:r>
          </w:p>
        </w:tc>
        <w:tc>
          <w:tcPr>
            <w:tcW w:w="6588" w:type="dxa"/>
          </w:tcPr>
          <w:p w:rsidR="007A5CE5" w:rsidRDefault="007A5CE5" w:rsidP="004E0706">
            <w:r>
              <w:t xml:space="preserve">HTTP Status of 201 if the loan was successfully created on the host system, otherwise an </w:t>
            </w:r>
            <w:r w:rsidRPr="008505CE">
              <w:t>Error response (see Error specification)</w:t>
            </w:r>
            <w:r>
              <w:t>.</w:t>
            </w:r>
          </w:p>
        </w:tc>
      </w:tr>
      <w:tr w:rsidR="007A5CE5" w:rsidTr="004E0706">
        <w:tc>
          <w:tcPr>
            <w:tcW w:w="2070" w:type="dxa"/>
          </w:tcPr>
          <w:p w:rsidR="007A5CE5" w:rsidRDefault="007A5CE5" w:rsidP="004E0706">
            <w:pPr>
              <w:rPr>
                <w:rStyle w:val="Emphasis"/>
              </w:rPr>
            </w:pPr>
            <w:r>
              <w:rPr>
                <w:rStyle w:val="IntenseEmphasis"/>
              </w:rPr>
              <w:t>Side Effects</w:t>
            </w:r>
          </w:p>
        </w:tc>
        <w:tc>
          <w:tcPr>
            <w:tcW w:w="6588" w:type="dxa"/>
          </w:tcPr>
          <w:p w:rsidR="007A5CE5" w:rsidRDefault="007A5CE5" w:rsidP="004E0706">
            <w:r>
              <w:t>Creates a new loan on the core system if successful.</w:t>
            </w:r>
          </w:p>
        </w:tc>
      </w:tr>
      <w:tr w:rsidR="007A5CE5" w:rsidTr="004E0706">
        <w:tc>
          <w:tcPr>
            <w:tcW w:w="2070" w:type="dxa"/>
          </w:tcPr>
          <w:p w:rsidR="007A5CE5" w:rsidRDefault="007A5CE5" w:rsidP="004E0706">
            <w:pPr>
              <w:rPr>
                <w:rStyle w:val="IntenseEmphasis"/>
              </w:rPr>
            </w:pPr>
            <w:r>
              <w:rPr>
                <w:rStyle w:val="IntenseEmphasis"/>
              </w:rPr>
              <w:t>Dependencies</w:t>
            </w:r>
          </w:p>
        </w:tc>
        <w:tc>
          <w:tcPr>
            <w:tcW w:w="6588" w:type="dxa"/>
          </w:tcPr>
          <w:p w:rsidR="007A5CE5" w:rsidRDefault="007A5CE5" w:rsidP="004E0706">
            <w:r>
              <w:t>The account that this loan will belong to must already exist.</w:t>
            </w:r>
          </w:p>
        </w:tc>
      </w:tr>
      <w:tr w:rsidR="007A5CE5" w:rsidTr="004E0706">
        <w:tc>
          <w:tcPr>
            <w:tcW w:w="2070" w:type="dxa"/>
          </w:tcPr>
          <w:p w:rsidR="007A5CE5" w:rsidRDefault="007A5CE5" w:rsidP="004E0706">
            <w:pPr>
              <w:rPr>
                <w:rStyle w:val="IntenseEmphasis"/>
              </w:rPr>
            </w:pPr>
            <w:r>
              <w:rPr>
                <w:rStyle w:val="IntenseEmphasis"/>
              </w:rPr>
              <w:t>CUFX REST LINK</w:t>
            </w:r>
          </w:p>
        </w:tc>
        <w:tc>
          <w:tcPr>
            <w:tcW w:w="6588" w:type="dxa"/>
          </w:tcPr>
          <w:p w:rsidR="007A5CE5" w:rsidRDefault="007A5CE5" w:rsidP="004E0706">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44209C" w:rsidRPr="00FD601F">
        <w:rPr>
          <w:rFonts w:ascii="Courier New" w:hAnsi="Courier New" w:cs="Courier New"/>
          <w:sz w:val="16"/>
          <w:szCs w:val="16"/>
        </w:rPr>
        <w:t>.0.</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Pr="00323BB8"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r>
        <w:rPr>
          <w:rFonts w:ascii="Courier New" w:hAnsi="Courier New" w:cs="Courier New"/>
          <w:sz w:val="16"/>
          <w:szCs w:val="16"/>
        </w:rPr>
        <w:t>"</w:t>
      </w:r>
      <w:r w:rsidR="006D1931">
        <w:rPr>
          <w:rFonts w:ascii="Courier New" w:hAnsi="Courier New" w:cs="Courier New"/>
          <w:sz w:val="16"/>
          <w:szCs w:val="16"/>
        </w:rPr>
        <w:t>account</w:t>
      </w:r>
      <w:r>
        <w:rPr>
          <w:rFonts w:ascii="Courier New" w:hAnsi="Courier New" w:cs="Courier New"/>
          <w:sz w:val="16"/>
          <w:szCs w:val="16"/>
        </w:rPr>
        <w:t>IdList" : [ "1234" ] }</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 : { </w:t>
      </w:r>
      <w:r>
        <w:rPr>
          <w:rFonts w:ascii="Courier New" w:hAnsi="Courier New" w:cs="Courier New"/>
          <w:sz w:val="16"/>
          <w:szCs w:val="16"/>
        </w:rPr>
        <w:t>&lt;See</w:t>
      </w:r>
      <w:r w:rsidR="00B31FE0">
        <w:rPr>
          <w:rFonts w:ascii="Courier New" w:hAnsi="Courier New" w:cs="Courier New"/>
          <w:sz w:val="16"/>
          <w:szCs w:val="16"/>
        </w:rPr>
        <w:t xml:space="preserve"> </w:t>
      </w:r>
      <w:r>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A829E7" w:rsidRPr="00A829E7" w:rsidRDefault="00A829E7" w:rsidP="00A829E7">
      <w:pPr>
        <w:pStyle w:val="Heading3"/>
        <w:rPr>
          <w:b/>
          <w:bCs/>
          <w:caps w:val="0"/>
          <w:spacing w:val="10"/>
        </w:rPr>
      </w:pPr>
      <w:bookmarkStart w:id="26" w:name="_Toc349042063"/>
      <w:r>
        <w:rPr>
          <w:rStyle w:val="IntenseEmphasis"/>
        </w:rPr>
        <w:t xml:space="preserve">Service Message: </w:t>
      </w:r>
      <w:r w:rsidR="00250099">
        <w:rPr>
          <w:rStyle w:val="IntenseEmphasis"/>
        </w:rPr>
        <w:t>Create</w:t>
      </w:r>
      <w:r w:rsidR="006D1931">
        <w:rPr>
          <w:rStyle w:val="IntenseEmphasis"/>
        </w:rPr>
        <w:t xml:space="preserve"> </w:t>
      </w:r>
      <w:r w:rsidR="00250099">
        <w:rPr>
          <w:rStyle w:val="IntenseEmphasis"/>
        </w:rPr>
        <w:t>Loan</w:t>
      </w:r>
      <w:r w:rsidR="006D1931">
        <w:rPr>
          <w:rStyle w:val="IntenseEmphasis"/>
        </w:rPr>
        <w:t xml:space="preserve"> </w:t>
      </w:r>
      <w:r w:rsidR="00250099">
        <w:rPr>
          <w:rStyle w:val="IntenseEmphasis"/>
        </w:rPr>
        <w:t>Disbursements</w:t>
      </w:r>
      <w:bookmarkEnd w:id="26"/>
    </w:p>
    <w:p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loan, onc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250099" w:rsidTr="00D634C5">
        <w:tc>
          <w:tcPr>
            <w:tcW w:w="2070" w:type="dxa"/>
          </w:tcPr>
          <w:p w:rsidR="00250099" w:rsidRDefault="00250099" w:rsidP="00D634C5">
            <w:pPr>
              <w:rPr>
                <w:rStyle w:val="IntenseEmphasis"/>
              </w:rPr>
            </w:pPr>
            <w:r>
              <w:rPr>
                <w:rStyle w:val="IntenseEmphasis"/>
              </w:rPr>
              <w:t>INPUTS</w:t>
            </w:r>
          </w:p>
        </w:tc>
        <w:tc>
          <w:tcPr>
            <w:tcW w:w="6588" w:type="dxa"/>
          </w:tcPr>
          <w:p w:rsidR="008D15FD" w:rsidRPr="001E725F" w:rsidRDefault="008D15FD" w:rsidP="008D15FD">
            <w:pPr>
              <w:rPr>
                <w:rStyle w:val="SubtleReference"/>
              </w:rPr>
            </w:pPr>
            <w:r>
              <w:rPr>
                <w:rStyle w:val="SubtleReference"/>
              </w:rPr>
              <w:t>cufx:loan</w:t>
            </w:r>
            <w:r w:rsidR="00D832C5">
              <w:rPr>
                <w:rStyle w:val="SubtleReference"/>
              </w:rPr>
              <w:t>Disbursement</w:t>
            </w:r>
            <w:r w:rsidRPr="001E725F">
              <w:rPr>
                <w:rStyle w:val="SubtleReference"/>
              </w:rPr>
              <w:t>Message (which includes)</w:t>
            </w:r>
          </w:p>
          <w:p w:rsidR="000D7E82" w:rsidRPr="000D7E82" w:rsidRDefault="003942C5" w:rsidP="008D15FD">
            <w:pPr>
              <w:pStyle w:val="ListParagraph"/>
              <w:numPr>
                <w:ilvl w:val="0"/>
                <w:numId w:val="24"/>
              </w:numPr>
              <w:rPr>
                <w:rStyle w:val="SubtleReference"/>
              </w:rPr>
            </w:pPr>
            <w:hyperlink r:id="rId24" w:history="1">
              <w:r w:rsidR="000D7E82" w:rsidRPr="000D7E82">
                <w:rPr>
                  <w:rStyle w:val="SubtleReference"/>
                </w:rPr>
                <w:t>cufx:MessageContext</w:t>
              </w:r>
            </w:hyperlink>
          </w:p>
          <w:p w:rsidR="00250099" w:rsidRPr="000D7E82" w:rsidRDefault="003942C5" w:rsidP="008D15FD">
            <w:pPr>
              <w:pStyle w:val="ListParagraph"/>
              <w:numPr>
                <w:ilvl w:val="0"/>
                <w:numId w:val="24"/>
              </w:numPr>
              <w:rPr>
                <w:rStyle w:val="SubtleReference"/>
              </w:rPr>
            </w:pPr>
            <w:hyperlink r:id="rId25" w:history="1">
              <w:r w:rsidR="008D15FD">
                <w:rPr>
                  <w:rStyle w:val="SubtleReference"/>
                </w:rPr>
                <w:t>cufx:LoanDisbursemen</w:t>
              </w:r>
              <w:r w:rsidR="00250099" w:rsidRPr="000D7E82">
                <w:rPr>
                  <w:rStyle w:val="SubtleReference"/>
                </w:rPr>
                <w:t>t</w:t>
              </w:r>
            </w:hyperlink>
          </w:p>
        </w:tc>
      </w:tr>
      <w:tr w:rsidR="00250099" w:rsidTr="00D634C5">
        <w:tc>
          <w:tcPr>
            <w:tcW w:w="2070" w:type="dxa"/>
          </w:tcPr>
          <w:p w:rsidR="00250099" w:rsidRDefault="00250099" w:rsidP="00D634C5">
            <w:pPr>
              <w:rPr>
                <w:rStyle w:val="IntenseEmphasis"/>
              </w:rPr>
            </w:pPr>
            <w:r>
              <w:rPr>
                <w:rStyle w:val="IntenseEmphasis"/>
              </w:rPr>
              <w:t>Outputs</w:t>
            </w:r>
          </w:p>
        </w:tc>
        <w:tc>
          <w:tcPr>
            <w:tcW w:w="6588" w:type="dxa"/>
          </w:tcPr>
          <w:p w:rsidR="00250099" w:rsidRPr="007E1328" w:rsidRDefault="00250099" w:rsidP="00D634C5">
            <w:pPr>
              <w:rPr>
                <w:b/>
                <w:bCs/>
                <w:color w:val="4F81BD" w:themeColor="accent1"/>
              </w:rPr>
            </w:pPr>
          </w:p>
        </w:tc>
      </w:tr>
      <w:tr w:rsidR="00250099" w:rsidTr="00D634C5">
        <w:tc>
          <w:tcPr>
            <w:tcW w:w="2070" w:type="dxa"/>
          </w:tcPr>
          <w:p w:rsidR="00250099" w:rsidRDefault="00250099" w:rsidP="00D634C5">
            <w:pPr>
              <w:rPr>
                <w:rStyle w:val="IntenseEmphasis"/>
              </w:rPr>
            </w:pPr>
            <w:r>
              <w:rPr>
                <w:rStyle w:val="IntenseEmphasis"/>
              </w:rPr>
              <w:t>Return Values</w:t>
            </w:r>
          </w:p>
        </w:tc>
        <w:tc>
          <w:tcPr>
            <w:tcW w:w="6588" w:type="dxa"/>
          </w:tcPr>
          <w:p w:rsidR="00250099" w:rsidRDefault="00250099" w:rsidP="00D634C5">
            <w:r>
              <w:t xml:space="preserve">HTTP Status of 201 if the loan was successfully created on the host system, otherwise an </w:t>
            </w:r>
            <w:r w:rsidRPr="008505CE">
              <w:t>Error response (see Error specification)</w:t>
            </w:r>
            <w:r>
              <w:t>.</w:t>
            </w:r>
          </w:p>
        </w:tc>
      </w:tr>
      <w:tr w:rsidR="00250099" w:rsidTr="00D634C5">
        <w:tc>
          <w:tcPr>
            <w:tcW w:w="2070" w:type="dxa"/>
          </w:tcPr>
          <w:p w:rsidR="00250099" w:rsidRDefault="00250099" w:rsidP="00D634C5">
            <w:pPr>
              <w:rPr>
                <w:rStyle w:val="Emphasis"/>
              </w:rPr>
            </w:pPr>
            <w:r>
              <w:rPr>
                <w:rStyle w:val="IntenseEmphasis"/>
              </w:rPr>
              <w:t>Side Effects</w:t>
            </w:r>
          </w:p>
        </w:tc>
        <w:tc>
          <w:tcPr>
            <w:tcW w:w="6588" w:type="dxa"/>
          </w:tcPr>
          <w:p w:rsidR="00250099" w:rsidRDefault="00764E59" w:rsidP="00D634C5">
            <w:r>
              <w:t xml:space="preserve">The funds will be transferred from the new loan to the required disbursements.  </w:t>
            </w:r>
          </w:p>
        </w:tc>
      </w:tr>
      <w:tr w:rsidR="00250099" w:rsidTr="00D634C5">
        <w:tc>
          <w:tcPr>
            <w:tcW w:w="2070" w:type="dxa"/>
          </w:tcPr>
          <w:p w:rsidR="00250099" w:rsidRDefault="00250099" w:rsidP="00D634C5">
            <w:pPr>
              <w:rPr>
                <w:rStyle w:val="IntenseEmphasis"/>
              </w:rPr>
            </w:pPr>
            <w:r>
              <w:rPr>
                <w:rStyle w:val="IntenseEmphasis"/>
              </w:rPr>
              <w:t>Dependencies</w:t>
            </w:r>
          </w:p>
        </w:tc>
        <w:tc>
          <w:tcPr>
            <w:tcW w:w="6588" w:type="dxa"/>
          </w:tcPr>
          <w:p w:rsidR="00250099" w:rsidRDefault="002A2798" w:rsidP="00D634C5">
            <w:r>
              <w:t>The loan must have already been created successfully via a call to CreateLoan.</w:t>
            </w:r>
          </w:p>
        </w:tc>
      </w:tr>
      <w:tr w:rsidR="00250099" w:rsidTr="00D634C5">
        <w:tc>
          <w:tcPr>
            <w:tcW w:w="2070" w:type="dxa"/>
          </w:tcPr>
          <w:p w:rsidR="00250099" w:rsidRDefault="00250099" w:rsidP="00D634C5">
            <w:pPr>
              <w:rPr>
                <w:rStyle w:val="IntenseEmphasis"/>
              </w:rPr>
            </w:pPr>
            <w:r>
              <w:rPr>
                <w:rStyle w:val="IntenseEmphasis"/>
              </w:rPr>
              <w:t>CUFX REST LINK</w:t>
            </w:r>
          </w:p>
        </w:tc>
        <w:tc>
          <w:tcPr>
            <w:tcW w:w="6588" w:type="dxa"/>
          </w:tcPr>
          <w:p w:rsidR="00250099" w:rsidRDefault="002A2798" w:rsidP="00D634C5">
            <w:r>
              <w:t>https://api.dataprovider.com/loan</w:t>
            </w:r>
            <w:r w:rsidR="0044209C">
              <w:t>Disbursement</w:t>
            </w:r>
            <w:r>
              <w:t>/</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44209C" w:rsidRPr="00FD601F">
        <w:rPr>
          <w:rFonts w:ascii="Courier New" w:hAnsi="Courier New" w:cs="Courier New"/>
          <w:sz w:val="16"/>
          <w:szCs w:val="16"/>
        </w:rPr>
        <w:t>.0.</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Disbursement</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loan</w:t>
      </w:r>
      <w:r w:rsidR="00F147A3">
        <w:rPr>
          <w:rFonts w:ascii="Courier New" w:hAnsi="Courier New" w:cs="Courier New"/>
          <w:sz w:val="16"/>
          <w:szCs w:val="16"/>
        </w:rPr>
        <w:t>Disbursement</w:t>
      </w:r>
      <w:r w:rsidRPr="00323BB8">
        <w:rPr>
          <w:rFonts w:ascii="Courier New" w:hAnsi="Courier New" w:cs="Courier New"/>
          <w:sz w:val="16"/>
          <w:szCs w:val="16"/>
        </w:rPr>
        <w:t xml:space="preserve">" :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sectPr w:rsidR="0044209C">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42C5" w:rsidRDefault="003942C5" w:rsidP="00530401">
      <w:pPr>
        <w:spacing w:before="0" w:after="0" w:line="240" w:lineRule="auto"/>
      </w:pPr>
      <w:r>
        <w:separator/>
      </w:r>
    </w:p>
  </w:endnote>
  <w:endnote w:type="continuationSeparator" w:id="0">
    <w:p w:rsidR="003942C5" w:rsidRDefault="003942C5"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6D1931">
      <w:tc>
        <w:tcPr>
          <w:tcW w:w="918" w:type="dxa"/>
        </w:tcPr>
        <w:p w:rsidR="006D1931" w:rsidRDefault="006D1931">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89010D" w:rsidRPr="0089010D">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6D1931" w:rsidRDefault="003942C5">
          <w:pPr>
            <w:pStyle w:val="Footer"/>
          </w:pPr>
          <w:r>
            <w:fldChar w:fldCharType="begin"/>
          </w:r>
          <w:r>
            <w:instrText xml:space="preserve"> FILENAME   \* MERGEFORMAT </w:instrText>
          </w:r>
          <w:r>
            <w:fldChar w:fldCharType="separate"/>
          </w:r>
          <w:r w:rsidR="0089010D">
            <w:rPr>
              <w:noProof/>
            </w:rPr>
            <w:t>CUFXLoanDataModelandServicesVer3_1.docx</w:t>
          </w:r>
          <w:r>
            <w:rPr>
              <w:noProof/>
            </w:rPr>
            <w:fldChar w:fldCharType="end"/>
          </w:r>
        </w:p>
      </w:tc>
    </w:tr>
  </w:tbl>
  <w:p w:rsidR="006D1931" w:rsidRDefault="006D19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42C5" w:rsidRDefault="003942C5" w:rsidP="00530401">
      <w:pPr>
        <w:spacing w:before="0" w:after="0" w:line="240" w:lineRule="auto"/>
      </w:pPr>
      <w:r>
        <w:separator/>
      </w:r>
    </w:p>
  </w:footnote>
  <w:footnote w:type="continuationSeparator" w:id="0">
    <w:p w:rsidR="003942C5" w:rsidRDefault="003942C5" w:rsidP="0053040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9"/>
  </w:num>
  <w:num w:numId="4">
    <w:abstractNumId w:val="1"/>
  </w:num>
  <w:num w:numId="5">
    <w:abstractNumId w:val="16"/>
  </w:num>
  <w:num w:numId="6">
    <w:abstractNumId w:val="8"/>
  </w:num>
  <w:num w:numId="7">
    <w:abstractNumId w:val="20"/>
  </w:num>
  <w:num w:numId="8">
    <w:abstractNumId w:val="21"/>
  </w:num>
  <w:num w:numId="9">
    <w:abstractNumId w:val="19"/>
  </w:num>
  <w:num w:numId="10">
    <w:abstractNumId w:val="12"/>
  </w:num>
  <w:num w:numId="11">
    <w:abstractNumId w:val="3"/>
  </w:num>
  <w:num w:numId="12">
    <w:abstractNumId w:val="5"/>
  </w:num>
  <w:num w:numId="13">
    <w:abstractNumId w:val="13"/>
  </w:num>
  <w:num w:numId="14">
    <w:abstractNumId w:val="14"/>
  </w:num>
  <w:num w:numId="15">
    <w:abstractNumId w:val="4"/>
  </w:num>
  <w:num w:numId="16">
    <w:abstractNumId w:val="17"/>
  </w:num>
  <w:num w:numId="17">
    <w:abstractNumId w:val="18"/>
  </w:num>
  <w:num w:numId="18">
    <w:abstractNumId w:val="22"/>
  </w:num>
  <w:num w:numId="19">
    <w:abstractNumId w:val="15"/>
  </w:num>
  <w:num w:numId="20">
    <w:abstractNumId w:val="7"/>
  </w:num>
  <w:num w:numId="21">
    <w:abstractNumId w:val="0"/>
  </w:num>
  <w:num w:numId="22">
    <w:abstractNumId w:val="10"/>
  </w:num>
  <w:num w:numId="23">
    <w:abstractNumId w:val="23"/>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2E60"/>
    <w:rsid w:val="0000195A"/>
    <w:rsid w:val="00002E9B"/>
    <w:rsid w:val="000162E6"/>
    <w:rsid w:val="000203D5"/>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7594"/>
    <w:rsid w:val="000A159E"/>
    <w:rsid w:val="000A1B1E"/>
    <w:rsid w:val="000B1CAA"/>
    <w:rsid w:val="000B738C"/>
    <w:rsid w:val="000C17C3"/>
    <w:rsid w:val="000C2E4A"/>
    <w:rsid w:val="000C44E4"/>
    <w:rsid w:val="000C571E"/>
    <w:rsid w:val="000D3428"/>
    <w:rsid w:val="000D5F18"/>
    <w:rsid w:val="000D6891"/>
    <w:rsid w:val="000D6E6C"/>
    <w:rsid w:val="000D7E82"/>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A0973"/>
    <w:rsid w:val="001A4DB2"/>
    <w:rsid w:val="001A6B64"/>
    <w:rsid w:val="001D04BC"/>
    <w:rsid w:val="001D0A50"/>
    <w:rsid w:val="001D3434"/>
    <w:rsid w:val="001E6F3E"/>
    <w:rsid w:val="001F404F"/>
    <w:rsid w:val="001F504F"/>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68AC"/>
    <w:rsid w:val="002A0B82"/>
    <w:rsid w:val="002A2798"/>
    <w:rsid w:val="002A481B"/>
    <w:rsid w:val="002B1E37"/>
    <w:rsid w:val="002B5E34"/>
    <w:rsid w:val="002B737D"/>
    <w:rsid w:val="002D4AE4"/>
    <w:rsid w:val="002D792C"/>
    <w:rsid w:val="002E0D46"/>
    <w:rsid w:val="002E6FAE"/>
    <w:rsid w:val="002F080D"/>
    <w:rsid w:val="00310995"/>
    <w:rsid w:val="003122CF"/>
    <w:rsid w:val="00312655"/>
    <w:rsid w:val="0031750F"/>
    <w:rsid w:val="003176D8"/>
    <w:rsid w:val="00323BB8"/>
    <w:rsid w:val="00324898"/>
    <w:rsid w:val="00327342"/>
    <w:rsid w:val="00341A37"/>
    <w:rsid w:val="00346299"/>
    <w:rsid w:val="00361743"/>
    <w:rsid w:val="00362C85"/>
    <w:rsid w:val="00371E9D"/>
    <w:rsid w:val="00382E1E"/>
    <w:rsid w:val="00391ADC"/>
    <w:rsid w:val="00392048"/>
    <w:rsid w:val="00393E80"/>
    <w:rsid w:val="003942C5"/>
    <w:rsid w:val="003A0B19"/>
    <w:rsid w:val="003A6F17"/>
    <w:rsid w:val="003B113F"/>
    <w:rsid w:val="003B77E6"/>
    <w:rsid w:val="003B7E6B"/>
    <w:rsid w:val="003C6751"/>
    <w:rsid w:val="003E117C"/>
    <w:rsid w:val="003E2EC3"/>
    <w:rsid w:val="00402F55"/>
    <w:rsid w:val="00405A94"/>
    <w:rsid w:val="00406D18"/>
    <w:rsid w:val="0041457A"/>
    <w:rsid w:val="00420D62"/>
    <w:rsid w:val="00423532"/>
    <w:rsid w:val="00423675"/>
    <w:rsid w:val="00425237"/>
    <w:rsid w:val="00432F35"/>
    <w:rsid w:val="00435827"/>
    <w:rsid w:val="0044141A"/>
    <w:rsid w:val="0044209C"/>
    <w:rsid w:val="00443345"/>
    <w:rsid w:val="00464532"/>
    <w:rsid w:val="00470381"/>
    <w:rsid w:val="004766BC"/>
    <w:rsid w:val="00481822"/>
    <w:rsid w:val="0049640F"/>
    <w:rsid w:val="004A0D7D"/>
    <w:rsid w:val="004B410C"/>
    <w:rsid w:val="004C4F6E"/>
    <w:rsid w:val="004C68D1"/>
    <w:rsid w:val="004D256F"/>
    <w:rsid w:val="004D2B05"/>
    <w:rsid w:val="004D6627"/>
    <w:rsid w:val="004E0706"/>
    <w:rsid w:val="004E2783"/>
    <w:rsid w:val="004E4A1B"/>
    <w:rsid w:val="004E548B"/>
    <w:rsid w:val="004F65E2"/>
    <w:rsid w:val="00500D4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6518"/>
    <w:rsid w:val="00791318"/>
    <w:rsid w:val="00792E14"/>
    <w:rsid w:val="007A5CE5"/>
    <w:rsid w:val="007B0C91"/>
    <w:rsid w:val="007B1FE5"/>
    <w:rsid w:val="007B6F6A"/>
    <w:rsid w:val="007C270A"/>
    <w:rsid w:val="007D3B58"/>
    <w:rsid w:val="007D4C7C"/>
    <w:rsid w:val="007D7D66"/>
    <w:rsid w:val="007E1328"/>
    <w:rsid w:val="007E40A6"/>
    <w:rsid w:val="007F1106"/>
    <w:rsid w:val="008003A5"/>
    <w:rsid w:val="0080040C"/>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010D"/>
    <w:rsid w:val="00891D34"/>
    <w:rsid w:val="008A25FF"/>
    <w:rsid w:val="008B26B4"/>
    <w:rsid w:val="008B586C"/>
    <w:rsid w:val="008C0427"/>
    <w:rsid w:val="008C6826"/>
    <w:rsid w:val="008D00B5"/>
    <w:rsid w:val="008D15FD"/>
    <w:rsid w:val="008D4E33"/>
    <w:rsid w:val="008D525E"/>
    <w:rsid w:val="008D5DB3"/>
    <w:rsid w:val="008E04AF"/>
    <w:rsid w:val="008F0AE2"/>
    <w:rsid w:val="008F4F93"/>
    <w:rsid w:val="008F6EBA"/>
    <w:rsid w:val="0090017E"/>
    <w:rsid w:val="00903202"/>
    <w:rsid w:val="009125C4"/>
    <w:rsid w:val="0091294B"/>
    <w:rsid w:val="00935089"/>
    <w:rsid w:val="00946AE3"/>
    <w:rsid w:val="00957D0D"/>
    <w:rsid w:val="009638A0"/>
    <w:rsid w:val="00967B9A"/>
    <w:rsid w:val="009700F7"/>
    <w:rsid w:val="00977264"/>
    <w:rsid w:val="009775EC"/>
    <w:rsid w:val="009837D7"/>
    <w:rsid w:val="009903C8"/>
    <w:rsid w:val="00990739"/>
    <w:rsid w:val="00993FCC"/>
    <w:rsid w:val="009A57E5"/>
    <w:rsid w:val="009B5C88"/>
    <w:rsid w:val="009E5A1E"/>
    <w:rsid w:val="009E7FDC"/>
    <w:rsid w:val="00A005CB"/>
    <w:rsid w:val="00A055FA"/>
    <w:rsid w:val="00A07A6B"/>
    <w:rsid w:val="00A20330"/>
    <w:rsid w:val="00A2078A"/>
    <w:rsid w:val="00A2166D"/>
    <w:rsid w:val="00A21A61"/>
    <w:rsid w:val="00A2719C"/>
    <w:rsid w:val="00A4216C"/>
    <w:rsid w:val="00A422D5"/>
    <w:rsid w:val="00A43F28"/>
    <w:rsid w:val="00A443E1"/>
    <w:rsid w:val="00A45634"/>
    <w:rsid w:val="00A61823"/>
    <w:rsid w:val="00A743C3"/>
    <w:rsid w:val="00A7600A"/>
    <w:rsid w:val="00A814F7"/>
    <w:rsid w:val="00A829E7"/>
    <w:rsid w:val="00A87CAB"/>
    <w:rsid w:val="00A97141"/>
    <w:rsid w:val="00AA7634"/>
    <w:rsid w:val="00AB1D55"/>
    <w:rsid w:val="00AB1DA5"/>
    <w:rsid w:val="00AB2C1F"/>
    <w:rsid w:val="00AB4A6A"/>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7DF7"/>
    <w:rsid w:val="00B73E0F"/>
    <w:rsid w:val="00B82173"/>
    <w:rsid w:val="00B96435"/>
    <w:rsid w:val="00BA2723"/>
    <w:rsid w:val="00BC06FD"/>
    <w:rsid w:val="00BC2448"/>
    <w:rsid w:val="00BC467C"/>
    <w:rsid w:val="00BD2219"/>
    <w:rsid w:val="00BD53F3"/>
    <w:rsid w:val="00BE32F0"/>
    <w:rsid w:val="00BE43C3"/>
    <w:rsid w:val="00BF0DF0"/>
    <w:rsid w:val="00BF1A23"/>
    <w:rsid w:val="00C042CF"/>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2F8E"/>
    <w:rsid w:val="00C737B5"/>
    <w:rsid w:val="00C74103"/>
    <w:rsid w:val="00C80159"/>
    <w:rsid w:val="00C9542E"/>
    <w:rsid w:val="00C95AC7"/>
    <w:rsid w:val="00C9768A"/>
    <w:rsid w:val="00C97A8F"/>
    <w:rsid w:val="00CA60B7"/>
    <w:rsid w:val="00CB182B"/>
    <w:rsid w:val="00CB2DC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A11A8"/>
    <w:rsid w:val="00DA350B"/>
    <w:rsid w:val="00DB097A"/>
    <w:rsid w:val="00DB29B2"/>
    <w:rsid w:val="00DB36CB"/>
    <w:rsid w:val="00DB6BD0"/>
    <w:rsid w:val="00DC406A"/>
    <w:rsid w:val="00DD3D10"/>
    <w:rsid w:val="00DE77C5"/>
    <w:rsid w:val="00E020A4"/>
    <w:rsid w:val="00E02C54"/>
    <w:rsid w:val="00E03FE3"/>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AD"/>
    <w:rsid w:val="00FC2766"/>
    <w:rsid w:val="00FC65B5"/>
    <w:rsid w:val="00FD0430"/>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C88A48F-963E-45C0-AA22-0BDA5F89F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file:///\\files2\users\CMarjaniemi\Projects\CUFX\Generated%20HTML%20Docs\Loan.html" TargetMode="External"/><Relationship Id="rId18" Type="http://schemas.openxmlformats.org/officeDocument/2006/relationships/hyperlink" Target="https://api.dataprovider.com/loan"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file:///\\files2\users\CMarjaniemi\Projects\CUFX\Generated%20HTML%20Docs\MessageContext.html" TargetMode="External"/><Relationship Id="rId7" Type="http://schemas.openxmlformats.org/officeDocument/2006/relationships/endnotes" Target="endnotes.xml"/><Relationship Id="rId12" Type="http://schemas.openxmlformats.org/officeDocument/2006/relationships/hyperlink" Target="file:///\\files2\users\CMarjaniemi\Projects\CUFX\MessageContext.html" TargetMode="External"/><Relationship Id="rId17" Type="http://schemas.openxmlformats.org/officeDocument/2006/relationships/hyperlink" Target="file:///\\files2\users\CMarjaniemi\Projects\CUFX\Generated%20HTML%20Docs\Loan.html" TargetMode="External"/><Relationship Id="rId25" Type="http://schemas.openxmlformats.org/officeDocument/2006/relationships/hyperlink" Target="file:///\\files2\users\CMarjaniemi\Projects\CUFX\Generated%20HTML%20Docs\LoanDisbursement.html" TargetMode="External"/><Relationship Id="rId2" Type="http://schemas.openxmlformats.org/officeDocument/2006/relationships/numbering" Target="numbering.xml"/><Relationship Id="rId16" Type="http://schemas.openxmlformats.org/officeDocument/2006/relationships/hyperlink" Target="file:///\\files2\users\CMarjaniemi\Projects\CUFX\Generated%20HTML%20Docs\Loan.html" TargetMode="External"/><Relationship Id="rId20" Type="http://schemas.openxmlformats.org/officeDocument/2006/relationships/hyperlink" Target="file:///\\files2\users\CMarjaniemi\Projects\CUFX\Generated%20HTML%20Docs\Loa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file:///\\files2\users\CMarjaniemi\Projects\CUFX\Generated%20HTML%20Docs\MessageContext.html" TargetMode="External"/><Relationship Id="rId5" Type="http://schemas.openxmlformats.org/officeDocument/2006/relationships/webSettings" Target="webSettings.xml"/><Relationship Id="rId15" Type="http://schemas.openxmlformats.org/officeDocument/2006/relationships/hyperlink" Target="file:///\\files2\users\CMarjaniemi\Projects\CUFX\MessageContext.html" TargetMode="External"/><Relationship Id="rId23" Type="http://schemas.openxmlformats.org/officeDocument/2006/relationships/hyperlink" Target="file:///\\files2\users\CMarjaniemi\Projects\CUFX\Generated%20HTML%20Docs\Loan.html" TargetMode="External"/><Relationship Id="rId28"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hyperlink" Target="file:///\\files2\users\CMarjaniemi\Projects\CUFX\Generated%20HTML%20Docs\MessageContext.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C:\Users\BlockA\AppData\Local\Microsoft\Windows\Temporary%20Internet%20Files\Content.IE5\YAHI7BTP\Generated%20HTML%20Docs\LoanFilter.html" TargetMode="External"/><Relationship Id="rId22" Type="http://schemas.openxmlformats.org/officeDocument/2006/relationships/hyperlink" Target="file:///\\files2\users\CMarjaniemi\Projects\CUFX\Generated%20HTML%20Docs\Loan.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s>
</file>

<file path=customXml/itemProps1.xml><?xml version="1.0" encoding="utf-8"?>
<ds:datastoreItem xmlns:ds="http://schemas.openxmlformats.org/officeDocument/2006/customXml" ds:itemID="{AC2FC0EF-B469-452B-8867-6CC4D5F7B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2322</Words>
  <Characters>13238</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3</cp:revision>
  <dcterms:created xsi:type="dcterms:W3CDTF">2013-12-15T23:53:00Z</dcterms:created>
  <dcterms:modified xsi:type="dcterms:W3CDTF">2015-07-17T18:39:00Z</dcterms:modified>
</cp:coreProperties>
</file>